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ackground w:color="FFFFFF"/>
  <w:body>
    <w:p w:rsidR="00F5249D" w:rsidRPr="00183EF5" w:rsidRDefault="00F5249D" w:rsidP="00F5249D">
      <w:pPr>
        <w:pStyle w:val="a7"/>
        <w:rPr>
          <w:rFonts w:cs="Times New Roman"/>
          <w:lang w:val="en-US"/>
        </w:rPr>
      </w:pPr>
      <w:r w:rsidRPr="00183EF5">
        <w:rPr>
          <w:rFonts w:cs="Times New Roman"/>
          <w:noProof/>
          <w:lang w:eastAsia="ru-RU" w:bidi="ar-SA"/>
        </w:rPr>
        <w:drawing>
          <wp:anchor distT="0" distB="0" distL="0" distR="0" simplePos="0" relativeHeight="251659264" behindDoc="0" locked="0" layoutInCell="1" allowOverlap="1" wp14:anchorId="37F52FED" wp14:editId="543C7B6D">
            <wp:simplePos x="0" y="0"/>
            <wp:positionH relativeFrom="column">
              <wp:posOffset>2710815</wp:posOffset>
            </wp:positionH>
            <wp:positionV relativeFrom="paragraph">
              <wp:posOffset>200025</wp:posOffset>
            </wp:positionV>
            <wp:extent cx="522605" cy="671195"/>
            <wp:effectExtent l="0" t="0" r="0" b="0"/>
            <wp:wrapTopAndBottom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5249D" w:rsidRPr="00183EF5" w:rsidRDefault="00F5249D" w:rsidP="00F5249D">
      <w:pPr>
        <w:pStyle w:val="a7"/>
        <w:rPr>
          <w:rFonts w:cs="Times New Roman"/>
        </w:rPr>
      </w:pPr>
      <w:r w:rsidRPr="00183EF5">
        <w:rPr>
          <w:rFonts w:cs="Times New Roman"/>
        </w:rPr>
        <w:t>МИНОБРНАУКИ РОССИИ</w:t>
      </w:r>
    </w:p>
    <w:p w:rsidR="00F5249D" w:rsidRPr="00183EF5" w:rsidRDefault="00F5249D" w:rsidP="00F5249D">
      <w:pPr>
        <w:pStyle w:val="a7"/>
        <w:rPr>
          <w:rFonts w:cs="Times New Roman"/>
        </w:rPr>
      </w:pPr>
    </w:p>
    <w:p w:rsidR="00F5249D" w:rsidRPr="00183EF5" w:rsidRDefault="00F5249D" w:rsidP="00F5249D">
      <w:pPr>
        <w:pStyle w:val="a7"/>
        <w:rPr>
          <w:rFonts w:cs="Times New Roman"/>
        </w:rPr>
      </w:pPr>
      <w:r w:rsidRPr="00183EF5">
        <w:rPr>
          <w:rFonts w:cs="Times New Roman"/>
        </w:rPr>
        <w:t>федеральное государственное бюджетное образовательное учреждение высшего образования</w:t>
      </w:r>
    </w:p>
    <w:p w:rsidR="00F5249D" w:rsidRPr="00183EF5" w:rsidRDefault="00F5249D" w:rsidP="00F5249D">
      <w:pPr>
        <w:pStyle w:val="a8"/>
        <w:rPr>
          <w:rFonts w:cs="Times New Roman"/>
        </w:rPr>
      </w:pPr>
      <w:r w:rsidRPr="00183EF5">
        <w:rPr>
          <w:rFonts w:cs="Times New Roman"/>
        </w:rPr>
        <w:t>«Санкт-Петербургский государственный технологический институт (технический университет)»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1140"/>
        <w:gridCol w:w="2404"/>
        <w:gridCol w:w="1639"/>
        <w:gridCol w:w="1897"/>
        <w:gridCol w:w="1137"/>
        <w:gridCol w:w="1137"/>
      </w:tblGrid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УГНС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311757">
            <w:pPr>
              <w:widowControl w:val="0"/>
              <w:jc w:val="center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09.00.00</w:t>
            </w:r>
          </w:p>
        </w:tc>
        <w:tc>
          <w:tcPr>
            <w:tcW w:w="2230" w:type="pct"/>
            <w:gridSpan w:val="3"/>
          </w:tcPr>
          <w:p w:rsidR="00F5249D" w:rsidRPr="00183EF5" w:rsidRDefault="00F5249D" w:rsidP="00311757">
            <w:pPr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Информатика и вычислительная техника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Направление подготовки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311757">
            <w:pPr>
              <w:widowControl w:val="0"/>
              <w:jc w:val="center"/>
              <w:rPr>
                <w:rFonts w:cs="Times New Roman"/>
                <w:color w:val="000000"/>
                <w:lang w:val="en-US"/>
              </w:rPr>
            </w:pPr>
            <w:r w:rsidRPr="00183EF5">
              <w:rPr>
                <w:rFonts w:cs="Times New Roman"/>
                <w:color w:val="000000"/>
              </w:rPr>
              <w:t>09.03.0</w:t>
            </w:r>
            <w:r w:rsidRPr="00183EF5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2230" w:type="pct"/>
            <w:gridSpan w:val="3"/>
          </w:tcPr>
          <w:p w:rsidR="00F5249D" w:rsidRPr="00183EF5" w:rsidRDefault="00F5249D" w:rsidP="00311757">
            <w:pPr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Информатика и вычислительная техника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Направленность (профиль)</w:t>
            </w:r>
          </w:p>
        </w:tc>
        <w:tc>
          <w:tcPr>
            <w:tcW w:w="876" w:type="pct"/>
          </w:tcPr>
          <w:p w:rsidR="00F5249D" w:rsidRPr="00183EF5" w:rsidRDefault="00F5249D" w:rsidP="00311757">
            <w:pPr>
              <w:widowControl w:val="0"/>
              <w:rPr>
                <w:rFonts w:cs="Times New Roman"/>
                <w:color w:val="000000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311757">
            <w:pPr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Системы автоматизированного проектирования</w:t>
            </w:r>
          </w:p>
          <w:p w:rsidR="00F5249D" w:rsidRPr="00183EF5" w:rsidRDefault="00F5249D" w:rsidP="00311757">
            <w:pPr>
              <w:widowControl w:val="0"/>
              <w:jc w:val="both"/>
              <w:rPr>
                <w:rFonts w:cs="Times New Roman"/>
                <w:color w:val="000000"/>
              </w:rPr>
            </w:pP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орма обучения</w:t>
            </w:r>
          </w:p>
        </w:tc>
        <w:tc>
          <w:tcPr>
            <w:tcW w:w="876" w:type="pct"/>
          </w:tcPr>
          <w:p w:rsidR="00F5249D" w:rsidRPr="00183EF5" w:rsidRDefault="00F5249D" w:rsidP="00311757">
            <w:pPr>
              <w:widowControl w:val="0"/>
              <w:rPr>
                <w:rFonts w:cs="Times New Roman"/>
                <w:color w:val="000000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311757">
            <w:pPr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очная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</w:p>
        </w:tc>
        <w:tc>
          <w:tcPr>
            <w:tcW w:w="876" w:type="pct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311757">
            <w:pPr>
              <w:widowControl w:val="0"/>
              <w:jc w:val="both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акультет</w:t>
            </w:r>
          </w:p>
        </w:tc>
        <w:tc>
          <w:tcPr>
            <w:tcW w:w="876" w:type="pct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311757">
            <w:pPr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Информационных технологий и управления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афедра</w:t>
            </w:r>
          </w:p>
        </w:tc>
        <w:tc>
          <w:tcPr>
            <w:tcW w:w="876" w:type="pct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311757">
            <w:pPr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Систем автоматизированного проектирования и управления</w:t>
            </w:r>
          </w:p>
        </w:tc>
      </w:tr>
      <w:tr w:rsidR="00F5249D" w:rsidRPr="00183EF5" w:rsidTr="00311757">
        <w:trPr>
          <w:trHeight w:val="510"/>
        </w:trPr>
        <w:tc>
          <w:tcPr>
            <w:tcW w:w="1894" w:type="pct"/>
            <w:gridSpan w:val="2"/>
            <w:vAlign w:val="center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Учебная дисциплина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  <w:vAlign w:val="center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ограммирование</w:t>
            </w:r>
          </w:p>
        </w:tc>
      </w:tr>
      <w:tr w:rsidR="00F5249D" w:rsidRPr="00183EF5" w:rsidTr="00311757">
        <w:trPr>
          <w:trHeight w:val="680"/>
        </w:trPr>
        <w:tc>
          <w:tcPr>
            <w:tcW w:w="609" w:type="pct"/>
            <w:vAlign w:val="center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урс</w:t>
            </w:r>
          </w:p>
        </w:tc>
        <w:tc>
          <w:tcPr>
            <w:tcW w:w="3175" w:type="pct"/>
            <w:gridSpan w:val="3"/>
            <w:vAlign w:val="center"/>
          </w:tcPr>
          <w:p w:rsidR="00F5249D" w:rsidRPr="00183EF5" w:rsidRDefault="00F5249D" w:rsidP="00311757">
            <w:pPr>
              <w:rPr>
                <w:rFonts w:cs="Times New Roman"/>
              </w:rPr>
            </w:pPr>
            <w:r w:rsidRPr="00183EF5">
              <w:rPr>
                <w:rFonts w:cs="Times New Roman"/>
                <w:lang w:val="en-US"/>
              </w:rPr>
              <w:t>I</w:t>
            </w:r>
          </w:p>
        </w:tc>
        <w:tc>
          <w:tcPr>
            <w:tcW w:w="608" w:type="pct"/>
            <w:vAlign w:val="center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Группа</w:t>
            </w:r>
          </w:p>
        </w:tc>
        <w:tc>
          <w:tcPr>
            <w:tcW w:w="608" w:type="pct"/>
            <w:vAlign w:val="center"/>
          </w:tcPr>
          <w:p w:rsidR="00F5249D" w:rsidRPr="00183EF5" w:rsidRDefault="00F5249D" w:rsidP="00311757">
            <w:pPr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</w:rPr>
              <w:t>42</w:t>
            </w:r>
            <w:r w:rsidRPr="00183EF5">
              <w:rPr>
                <w:rFonts w:cs="Times New Roman"/>
                <w:lang w:val="en-US"/>
              </w:rPr>
              <w:t>3</w:t>
            </w:r>
          </w:p>
        </w:tc>
      </w:tr>
    </w:tbl>
    <w:p w:rsidR="00F5249D" w:rsidRPr="00183EF5" w:rsidRDefault="00F5249D" w:rsidP="00F5249D">
      <w:pPr>
        <w:pStyle w:val="ab"/>
        <w:rPr>
          <w:rFonts w:cs="Times New Roman"/>
        </w:rPr>
      </w:pPr>
      <w:r w:rsidRPr="00183EF5">
        <w:rPr>
          <w:rFonts w:cs="Times New Roman"/>
        </w:rPr>
        <w:t>Отчёт по контрольной работе №1</w:t>
      </w:r>
    </w:p>
    <w:p w:rsidR="00F5249D" w:rsidRPr="00183EF5" w:rsidRDefault="00F5249D" w:rsidP="00F5249D">
      <w:pPr>
        <w:pStyle w:val="ab"/>
        <w:rPr>
          <w:rFonts w:cs="Times New Roman"/>
        </w:rPr>
      </w:pPr>
      <w:r w:rsidRPr="00183EF5">
        <w:rPr>
          <w:rFonts w:cs="Times New Roman"/>
        </w:rPr>
        <w:t xml:space="preserve">Вариант № </w:t>
      </w:r>
      <w:r w:rsidR="00563E98" w:rsidRPr="00183EF5">
        <w:rPr>
          <w:rFonts w:cs="Times New Roman"/>
        </w:rPr>
        <w:t>8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83"/>
        <w:gridCol w:w="280"/>
        <w:gridCol w:w="2348"/>
        <w:gridCol w:w="281"/>
        <w:gridCol w:w="4362"/>
      </w:tblGrid>
      <w:tr w:rsidR="00F5249D" w:rsidRPr="00183EF5" w:rsidTr="00311757">
        <w:tc>
          <w:tcPr>
            <w:tcW w:w="2083" w:type="dxa"/>
            <w:shd w:val="clear" w:color="auto" w:fill="auto"/>
            <w:vAlign w:val="center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Исполнитель:</w:t>
            </w:r>
          </w:p>
        </w:tc>
        <w:tc>
          <w:tcPr>
            <w:tcW w:w="280" w:type="dxa"/>
            <w:shd w:val="clear" w:color="auto" w:fill="auto"/>
            <w:vAlign w:val="center"/>
          </w:tcPr>
          <w:p w:rsidR="00F5249D" w:rsidRPr="00183EF5" w:rsidRDefault="00F5249D" w:rsidP="00311757">
            <w:pPr>
              <w:pStyle w:val="a0"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  <w:vAlign w:val="center"/>
          </w:tcPr>
          <w:p w:rsidR="00F5249D" w:rsidRPr="00183EF5" w:rsidRDefault="00F5249D" w:rsidP="00311757">
            <w:pPr>
              <w:pStyle w:val="a0"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:rsidR="00F5249D" w:rsidRPr="00183EF5" w:rsidRDefault="00F5249D" w:rsidP="00311757">
            <w:pPr>
              <w:pStyle w:val="a0"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  <w:vAlign w:val="center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  <w:vAlign w:val="center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обучающийся группы 423</w:t>
            </w:r>
          </w:p>
        </w:tc>
        <w:tc>
          <w:tcPr>
            <w:tcW w:w="280" w:type="dxa"/>
            <w:shd w:val="clear" w:color="auto" w:fill="auto"/>
            <w:vAlign w:val="center"/>
          </w:tcPr>
          <w:p w:rsidR="00F5249D" w:rsidRPr="00183EF5" w:rsidRDefault="00F5249D" w:rsidP="00311757">
            <w:pPr>
              <w:pStyle w:val="a0"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249D" w:rsidRPr="00183EF5" w:rsidRDefault="00F5249D" w:rsidP="00311757">
            <w:pPr>
              <w:pStyle w:val="a0"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:rsidR="00F5249D" w:rsidRPr="00183EF5" w:rsidRDefault="00F5249D" w:rsidP="00311757">
            <w:pPr>
              <w:pStyle w:val="a0"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  <w:vAlign w:val="bottom"/>
          </w:tcPr>
          <w:p w:rsidR="00F5249D" w:rsidRPr="00183EF5" w:rsidRDefault="00563E98" w:rsidP="00311757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Ефремов Иван Андре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jc w:val="center"/>
              <w:rPr>
                <w:rFonts w:cs="Times New Roman"/>
                <w:sz w:val="20"/>
                <w:szCs w:val="20"/>
              </w:rPr>
            </w:pPr>
            <w:r w:rsidRPr="00183EF5">
              <w:rPr>
                <w:rFonts w:cs="Times New Roman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оверили:</w:t>
            </w: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орниенко Иван Григорь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jc w:val="center"/>
              <w:rPr>
                <w:rFonts w:cs="Times New Roman"/>
                <w:sz w:val="20"/>
                <w:szCs w:val="20"/>
              </w:rPr>
            </w:pPr>
            <w:r w:rsidRPr="00183EF5">
              <w:rPr>
                <w:rFonts w:cs="Times New Roman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  <w:proofErr w:type="spellStart"/>
            <w:r w:rsidRPr="00183EF5">
              <w:rPr>
                <w:rFonts w:cs="Times New Roman"/>
              </w:rPr>
              <w:t>Макарук</w:t>
            </w:r>
            <w:proofErr w:type="spellEnd"/>
            <w:r w:rsidRPr="00183EF5">
              <w:rPr>
                <w:rFonts w:cs="Times New Roman"/>
              </w:rPr>
              <w:t xml:space="preserve"> Роман Валерь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един Алексей Константинович</w:t>
            </w:r>
          </w:p>
        </w:tc>
      </w:tr>
    </w:tbl>
    <w:p w:rsidR="00F5249D" w:rsidRPr="00183EF5" w:rsidRDefault="00F5249D" w:rsidP="00F5249D">
      <w:pPr>
        <w:rPr>
          <w:rFonts w:cs="Times New Roman"/>
          <w:lang w:eastAsia="ru-RU" w:bidi="ar-SA"/>
        </w:rPr>
      </w:pPr>
    </w:p>
    <w:p w:rsidR="0013530F" w:rsidRPr="00183EF5" w:rsidRDefault="00EA10F2">
      <w:pPr>
        <w:pStyle w:val="af4"/>
        <w:rPr>
          <w:b w:val="0"/>
        </w:rPr>
      </w:pPr>
      <w:r w:rsidRPr="00183EF5">
        <w:rPr>
          <w:b w:val="0"/>
        </w:rPr>
        <w:lastRenderedPageBreak/>
        <w:t>СОДЕРЖАНИЕ</w:t>
      </w:r>
      <w:bookmarkStart w:id="0" w:name="_GoBack"/>
      <w:bookmarkEnd w:id="0"/>
    </w:p>
    <w:p w:rsidR="00CE45D0" w:rsidRDefault="0013530F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r w:rsidRPr="00183EF5">
        <w:rPr>
          <w:rFonts w:cs="Times New Roman"/>
        </w:rPr>
        <w:fldChar w:fldCharType="begin"/>
      </w:r>
      <w:r w:rsidRPr="00183EF5">
        <w:rPr>
          <w:rFonts w:cs="Times New Roman"/>
        </w:rPr>
        <w:instrText xml:space="preserve"> TOC \o "1-3" \h \z \u </w:instrText>
      </w:r>
      <w:r w:rsidRPr="00183EF5">
        <w:rPr>
          <w:rFonts w:cs="Times New Roman"/>
        </w:rPr>
        <w:fldChar w:fldCharType="separate"/>
      </w:r>
      <w:hyperlink w:anchor="_Toc133082387" w:history="1">
        <w:r w:rsidR="00CE45D0" w:rsidRPr="00D80A09">
          <w:rPr>
            <w:rStyle w:val="af5"/>
            <w:rFonts w:cs="Times New Roman"/>
            <w:noProof/>
          </w:rPr>
          <w:t>1 Постановка задачи</w:t>
        </w:r>
        <w:r w:rsidR="00CE45D0">
          <w:rPr>
            <w:noProof/>
            <w:webHidden/>
          </w:rPr>
          <w:tab/>
        </w:r>
        <w:r w:rsidR="00CE45D0">
          <w:rPr>
            <w:noProof/>
            <w:webHidden/>
          </w:rPr>
          <w:fldChar w:fldCharType="begin"/>
        </w:r>
        <w:r w:rsidR="00CE45D0">
          <w:rPr>
            <w:noProof/>
            <w:webHidden/>
          </w:rPr>
          <w:instrText xml:space="preserve"> PAGEREF _Toc133082387 \h </w:instrText>
        </w:r>
        <w:r w:rsidR="00CE45D0">
          <w:rPr>
            <w:noProof/>
            <w:webHidden/>
          </w:rPr>
        </w:r>
        <w:r w:rsidR="00CE45D0">
          <w:rPr>
            <w:noProof/>
            <w:webHidden/>
          </w:rPr>
          <w:fldChar w:fldCharType="separate"/>
        </w:r>
        <w:r w:rsidR="00CE45D0">
          <w:rPr>
            <w:noProof/>
            <w:webHidden/>
          </w:rPr>
          <w:t>3</w:t>
        </w:r>
        <w:r w:rsidR="00CE45D0">
          <w:rPr>
            <w:noProof/>
            <w:webHidden/>
          </w:rPr>
          <w:fldChar w:fldCharType="end"/>
        </w:r>
      </w:hyperlink>
    </w:p>
    <w:p w:rsidR="00CE45D0" w:rsidRDefault="00CE45D0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3082388" w:history="1">
        <w:r w:rsidRPr="00D80A09">
          <w:rPr>
            <w:rStyle w:val="af5"/>
            <w:rFonts w:cs="Times New Roman"/>
            <w:noProof/>
          </w:rPr>
          <w:t>2 Исходные данны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082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E45D0" w:rsidRDefault="00CE45D0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3082389" w:history="1">
        <w:r w:rsidRPr="00D80A09">
          <w:rPr>
            <w:rStyle w:val="af5"/>
            <w:rFonts w:cs="Times New Roman"/>
            <w:noProof/>
          </w:rPr>
          <w:t>3 Особые ситу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082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E45D0" w:rsidRDefault="00CE45D0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3082390" w:history="1">
        <w:r w:rsidRPr="00D80A09">
          <w:rPr>
            <w:rStyle w:val="af5"/>
            <w:rFonts w:cs="Times New Roman"/>
            <w:noProof/>
          </w:rPr>
          <w:t>4 Математические методы и алгоритмы решения зада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082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E45D0" w:rsidRDefault="00CE45D0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3082391" w:history="1">
        <w:r w:rsidRPr="00D80A09">
          <w:rPr>
            <w:rStyle w:val="af5"/>
            <w:rFonts w:cs="Times New Roman"/>
            <w:noProof/>
          </w:rPr>
          <w:t>5 Форматы представления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082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E45D0" w:rsidRDefault="00CE45D0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3082392" w:history="1">
        <w:r w:rsidRPr="00D80A09">
          <w:rPr>
            <w:rStyle w:val="af5"/>
            <w:rFonts w:cs="Times New Roman"/>
            <w:noProof/>
          </w:rPr>
          <w:t>6 Структура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082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E45D0" w:rsidRDefault="00CE45D0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3082393" w:history="1">
        <w:r w:rsidRPr="00D80A09">
          <w:rPr>
            <w:rStyle w:val="af5"/>
            <w:rFonts w:cs="Times New Roman"/>
            <w:noProof/>
          </w:rPr>
          <w:t>7 Блок-схема алгоритма решения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082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E45D0" w:rsidRDefault="00CE45D0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3082394" w:history="1">
        <w:r w:rsidRPr="00D80A09">
          <w:rPr>
            <w:rStyle w:val="af5"/>
            <w:rFonts w:cs="Times New Roman"/>
            <w:noProof/>
          </w:rPr>
          <w:t>8 Описание хода выполн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082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E45D0" w:rsidRDefault="00CE45D0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3082395" w:history="1">
        <w:r w:rsidRPr="00D80A09">
          <w:rPr>
            <w:rStyle w:val="af5"/>
            <w:rFonts w:cs="Times New Roman"/>
            <w:noProof/>
          </w:rPr>
          <w:t>9 Результаты работы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082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E45D0" w:rsidRDefault="00CE45D0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3082396" w:history="1">
        <w:r w:rsidRPr="00D80A09">
          <w:rPr>
            <w:rStyle w:val="af5"/>
            <w:rFonts w:cs="Times New Roman"/>
            <w:noProof/>
          </w:rPr>
          <w:t>10 Выводы по задан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082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E45D0" w:rsidRDefault="00CE45D0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3082397" w:history="1">
        <w:r w:rsidRPr="00D80A09">
          <w:rPr>
            <w:rStyle w:val="af5"/>
            <w:rFonts w:cs="Times New Roman"/>
            <w:noProof/>
          </w:rPr>
          <w:t>11 Исходный код полученного программного реш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082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3530F" w:rsidRPr="00183EF5" w:rsidRDefault="0013530F">
      <w:pPr>
        <w:rPr>
          <w:rFonts w:cs="Times New Roman"/>
        </w:rPr>
      </w:pPr>
      <w:r w:rsidRPr="00183EF5">
        <w:rPr>
          <w:rFonts w:cs="Times New Roman"/>
          <w:b/>
          <w:bCs/>
        </w:rPr>
        <w:fldChar w:fldCharType="end"/>
      </w:r>
    </w:p>
    <w:p w:rsidR="00A550F4" w:rsidRPr="00183EF5" w:rsidRDefault="00A550F4" w:rsidP="00A550F4">
      <w:pPr>
        <w:pStyle w:val="1"/>
        <w:rPr>
          <w:rFonts w:cs="Times New Roman"/>
        </w:rPr>
      </w:pPr>
      <w:r w:rsidRPr="00183EF5">
        <w:rPr>
          <w:rFonts w:cs="Times New Roman"/>
        </w:rPr>
        <w:br w:type="page"/>
      </w:r>
    </w:p>
    <w:p w:rsidR="00A550F4" w:rsidRPr="00183EF5" w:rsidRDefault="008C0965" w:rsidP="00652179">
      <w:pPr>
        <w:pStyle w:val="2"/>
        <w:rPr>
          <w:rFonts w:cs="Times New Roman"/>
        </w:rPr>
      </w:pPr>
      <w:bookmarkStart w:id="1" w:name="_Toc133082387"/>
      <w:r w:rsidRPr="00183EF5">
        <w:rPr>
          <w:rFonts w:cs="Times New Roman"/>
        </w:rPr>
        <w:lastRenderedPageBreak/>
        <w:t>1</w:t>
      </w:r>
      <w:r w:rsidR="00A550F4" w:rsidRPr="00183EF5">
        <w:rPr>
          <w:rFonts w:cs="Times New Roman"/>
        </w:rPr>
        <w:t xml:space="preserve"> Постановка задачи</w:t>
      </w:r>
      <w:bookmarkEnd w:id="1"/>
    </w:p>
    <w:p w:rsidR="008C0965" w:rsidRPr="00183EF5" w:rsidRDefault="008C0965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Разработать класс для указанной предметной области. Доступ к данным реализовать с помощью методов </w:t>
      </w:r>
      <w:proofErr w:type="spellStart"/>
      <w:r w:rsidRPr="00183EF5">
        <w:rPr>
          <w:rFonts w:cs="Times New Roman"/>
        </w:rPr>
        <w:t>Set</w:t>
      </w:r>
      <w:proofErr w:type="spellEnd"/>
      <w:r w:rsidRPr="00183EF5">
        <w:rPr>
          <w:rFonts w:cs="Times New Roman"/>
        </w:rPr>
        <w:t xml:space="preserve">, </w:t>
      </w:r>
      <w:proofErr w:type="spellStart"/>
      <w:r w:rsidRPr="00183EF5">
        <w:rPr>
          <w:rFonts w:cs="Times New Roman"/>
        </w:rPr>
        <w:t>Get</w:t>
      </w:r>
      <w:proofErr w:type="spellEnd"/>
      <w:r w:rsidRPr="00183EF5">
        <w:rPr>
          <w:rFonts w:cs="Times New Roman"/>
        </w:rPr>
        <w:t xml:space="preserve">, </w:t>
      </w:r>
      <w:proofErr w:type="spellStart"/>
      <w:r w:rsidRPr="00183EF5">
        <w:rPr>
          <w:rFonts w:cs="Times New Roman"/>
        </w:rPr>
        <w:t>Show</w:t>
      </w:r>
      <w:proofErr w:type="spellEnd"/>
      <w:r w:rsidRPr="00183EF5">
        <w:rPr>
          <w:rFonts w:cs="Times New Roman"/>
        </w:rPr>
        <w:t>. Реализовать программу не используя контейнеры и алгоритмы библиотеки STL или аналогичных сторонних библиотек.</w:t>
      </w:r>
    </w:p>
    <w:p w:rsidR="00652179" w:rsidRPr="00183EF5" w:rsidRDefault="008C0965" w:rsidP="00652179">
      <w:pPr>
        <w:pStyle w:val="2"/>
        <w:rPr>
          <w:rFonts w:cs="Times New Roman"/>
        </w:rPr>
      </w:pPr>
      <w:bookmarkStart w:id="2" w:name="_Toc127304991"/>
      <w:bookmarkStart w:id="3" w:name="_Toc133082388"/>
      <w:r w:rsidRPr="00183EF5">
        <w:rPr>
          <w:rFonts w:cs="Times New Roman"/>
        </w:rPr>
        <w:t>2</w:t>
      </w:r>
      <w:r w:rsidR="00652179" w:rsidRPr="00183EF5">
        <w:rPr>
          <w:rFonts w:cs="Times New Roman"/>
        </w:rPr>
        <w:t xml:space="preserve"> </w:t>
      </w:r>
      <w:r w:rsidRPr="00183EF5">
        <w:rPr>
          <w:rFonts w:cs="Times New Roman"/>
        </w:rPr>
        <w:t>Исходные данные</w:t>
      </w:r>
      <w:bookmarkEnd w:id="2"/>
      <w:bookmarkEnd w:id="3"/>
    </w:p>
    <w:p w:rsidR="008C0965" w:rsidRPr="00183EF5" w:rsidRDefault="000A36E6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Исходные данные состоят из фамилии, имени, отчества, адреса, </w:t>
      </w:r>
      <w:r w:rsidR="00563E98" w:rsidRPr="00183EF5">
        <w:rPr>
          <w:rFonts w:cs="Times New Roman"/>
        </w:rPr>
        <w:t>диагноза и номера медицинской карты пациента</w:t>
      </w:r>
      <w:r w:rsidR="008C0965" w:rsidRPr="00183EF5">
        <w:rPr>
          <w:rFonts w:cs="Times New Roman"/>
        </w:rPr>
        <w:t xml:space="preserve">. Данные </w:t>
      </w:r>
      <w:r w:rsidR="00211FB6">
        <w:rPr>
          <w:rFonts w:cs="Times New Roman"/>
        </w:rPr>
        <w:t>вводятся пользователем с консоли или из файла</w:t>
      </w:r>
      <w:r w:rsidR="008C0965" w:rsidRPr="00183EF5">
        <w:rPr>
          <w:rFonts w:cs="Times New Roman"/>
        </w:rPr>
        <w:t>.</w:t>
      </w:r>
    </w:p>
    <w:p w:rsidR="008C0965" w:rsidRPr="00183EF5" w:rsidRDefault="008C0965" w:rsidP="008C0965">
      <w:pPr>
        <w:pStyle w:val="2"/>
        <w:rPr>
          <w:rFonts w:cs="Times New Roman"/>
        </w:rPr>
      </w:pPr>
      <w:bookmarkStart w:id="4" w:name="_Toc133082389"/>
      <w:r w:rsidRPr="00183EF5">
        <w:rPr>
          <w:rFonts w:cs="Times New Roman"/>
        </w:rPr>
        <w:t>3 Особые ситуации</w:t>
      </w:r>
      <w:bookmarkEnd w:id="4"/>
    </w:p>
    <w:p w:rsidR="008C0965" w:rsidRPr="00183EF5" w:rsidRDefault="008C0965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Необходимо рассмотреть следующие особые ситуации: </w:t>
      </w:r>
    </w:p>
    <w:p w:rsidR="008C0965" w:rsidRPr="00183EF5" w:rsidRDefault="008C0965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-если пользователь ввёл </w:t>
      </w:r>
      <w:r w:rsidR="00311757" w:rsidRPr="00183EF5">
        <w:rPr>
          <w:rFonts w:cs="Times New Roman"/>
        </w:rPr>
        <w:t>количество пациентов меньше 1, то программа попросит его ввести данные хотя бы об одном пациенте;</w:t>
      </w:r>
    </w:p>
    <w:p w:rsidR="008C0965" w:rsidRPr="00183EF5" w:rsidRDefault="008C0965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-если пользователь ввёл </w:t>
      </w:r>
      <w:r w:rsidR="00311757" w:rsidRPr="00183EF5">
        <w:rPr>
          <w:rFonts w:cs="Times New Roman"/>
        </w:rPr>
        <w:t>номер медицинской карты</w:t>
      </w:r>
      <w:r w:rsidRPr="00183EF5">
        <w:rPr>
          <w:rFonts w:cs="Times New Roman"/>
        </w:rPr>
        <w:t xml:space="preserve"> меньше </w:t>
      </w:r>
      <w:r w:rsidR="00311757" w:rsidRPr="00183EF5">
        <w:rPr>
          <w:rFonts w:cs="Times New Roman"/>
        </w:rPr>
        <w:t>1</w:t>
      </w:r>
      <w:r w:rsidRPr="00183EF5">
        <w:rPr>
          <w:rFonts w:cs="Times New Roman"/>
        </w:rPr>
        <w:t xml:space="preserve">, то программа </w:t>
      </w:r>
      <w:r w:rsidR="00311757" w:rsidRPr="00183EF5">
        <w:rPr>
          <w:rFonts w:cs="Times New Roman"/>
        </w:rPr>
        <w:t>попросит ввести номер медицинской карты как натуральное число;</w:t>
      </w:r>
    </w:p>
    <w:p w:rsidR="008C0965" w:rsidRPr="00183EF5" w:rsidRDefault="008C0965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-если при запросе цифры пользователь ввёл </w:t>
      </w:r>
      <w:r w:rsidR="00311757" w:rsidRPr="00183EF5">
        <w:rPr>
          <w:rFonts w:cs="Times New Roman"/>
        </w:rPr>
        <w:t>другие символы</w:t>
      </w:r>
      <w:r w:rsidRPr="00183EF5">
        <w:rPr>
          <w:rFonts w:cs="Times New Roman"/>
        </w:rPr>
        <w:t xml:space="preserve">, то программа </w:t>
      </w:r>
      <w:r w:rsidR="00311757" w:rsidRPr="00183EF5">
        <w:rPr>
          <w:rFonts w:cs="Times New Roman"/>
        </w:rPr>
        <w:t>укажет на необходимость ввода целых чисел и попросит повторить ввод;</w:t>
      </w:r>
    </w:p>
    <w:p w:rsidR="008C0965" w:rsidRPr="00183EF5" w:rsidRDefault="008C0965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-если при запросе </w:t>
      </w:r>
      <w:r w:rsidR="006F402A" w:rsidRPr="00183EF5">
        <w:rPr>
          <w:rFonts w:cs="Times New Roman"/>
        </w:rPr>
        <w:t>выбрать пункт меню пользователь введет несуществующий вариант</w:t>
      </w:r>
      <w:r w:rsidRPr="00183EF5">
        <w:rPr>
          <w:rFonts w:cs="Times New Roman"/>
        </w:rPr>
        <w:t>,</w:t>
      </w:r>
      <w:r w:rsidR="006F402A" w:rsidRPr="00183EF5">
        <w:rPr>
          <w:rFonts w:cs="Times New Roman"/>
        </w:rPr>
        <w:t xml:space="preserve"> то программа укажет, что такого пункта меню нет, выведет возможные для выбора пункты меню и попросит пользователя ввести номер пункта еще раз;</w:t>
      </w:r>
    </w:p>
    <w:p w:rsidR="008C0965" w:rsidRPr="00183EF5" w:rsidRDefault="008C0965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-если при попытке </w:t>
      </w:r>
      <w:r w:rsidR="006F402A" w:rsidRPr="00183EF5">
        <w:rPr>
          <w:rFonts w:cs="Times New Roman"/>
        </w:rPr>
        <w:t>отфильтровать пациентов пользователь выберет такие условия</w:t>
      </w:r>
      <w:r w:rsidRPr="00183EF5">
        <w:rPr>
          <w:rFonts w:cs="Times New Roman"/>
        </w:rPr>
        <w:t>,</w:t>
      </w:r>
      <w:r w:rsidR="006F402A" w:rsidRPr="00183EF5">
        <w:rPr>
          <w:rFonts w:cs="Times New Roman"/>
        </w:rPr>
        <w:t xml:space="preserve"> под которые не подходит ни один пациент, программа сообщит об этом;</w:t>
      </w:r>
    </w:p>
    <w:p w:rsidR="008C0965" w:rsidRPr="00183EF5" w:rsidRDefault="008C0965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-если </w:t>
      </w:r>
      <w:r w:rsidR="006F402A" w:rsidRPr="00183EF5">
        <w:rPr>
          <w:rFonts w:cs="Times New Roman"/>
        </w:rPr>
        <w:t>после предложения пользователю сохранить отфильтрованные результаты в файл, пользователь введет что-то кроме “</w:t>
      </w:r>
      <w:r w:rsidR="006F402A" w:rsidRPr="00183EF5">
        <w:rPr>
          <w:rFonts w:cs="Times New Roman"/>
          <w:lang w:val="en-US"/>
        </w:rPr>
        <w:t>n</w:t>
      </w:r>
      <w:r w:rsidR="006F402A" w:rsidRPr="00183EF5">
        <w:rPr>
          <w:rFonts w:cs="Times New Roman"/>
        </w:rPr>
        <w:t>” или “</w:t>
      </w:r>
      <w:r w:rsidR="006F402A" w:rsidRPr="00183EF5">
        <w:rPr>
          <w:rFonts w:cs="Times New Roman"/>
          <w:lang w:val="en-US"/>
        </w:rPr>
        <w:t>y</w:t>
      </w:r>
      <w:r w:rsidR="006F402A" w:rsidRPr="00183EF5">
        <w:rPr>
          <w:rFonts w:cs="Times New Roman"/>
        </w:rPr>
        <w:t>”, то программа сообщит, какой должен быть формат ввода и попросит пользователя ввести свой выбор еще раз;</w:t>
      </w:r>
    </w:p>
    <w:p w:rsidR="006F402A" w:rsidRPr="00183EF5" w:rsidRDefault="006F402A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>-если пользователь попытается открыть несуществующий файл для чтения, программа сообщит, что такого файла не существует, и попросит пользователя указать файл для чтения еще раз;</w:t>
      </w:r>
    </w:p>
    <w:p w:rsidR="006F402A" w:rsidRPr="00183EF5" w:rsidRDefault="006F402A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-если </w:t>
      </w:r>
      <w:r w:rsidR="000A4BFA" w:rsidRPr="00183EF5">
        <w:rPr>
          <w:rFonts w:cs="Times New Roman"/>
        </w:rPr>
        <w:t xml:space="preserve">пользователь выбрал фильтрацию по номеру карты в определённом отрезке и указал нижнюю границу фильтра больше верхней, </w:t>
      </w:r>
      <w:r w:rsidR="000A4BFA" w:rsidRPr="00183EF5">
        <w:rPr>
          <w:rFonts w:cs="Times New Roman"/>
        </w:rPr>
        <w:lastRenderedPageBreak/>
        <w:t>программа сообщит об этом и попросит пользователя заново ввести границы отрезка;</w:t>
      </w:r>
    </w:p>
    <w:p w:rsidR="000A4BFA" w:rsidRPr="00183EF5" w:rsidRDefault="000A4BFA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>-если пользователь выбрал ввод с файла и в одной из строк файла будет указано неверное количество полей класса, программа сообщит об этом и попросит пользователя открыть новый файл или изменить данные в этом файле;</w:t>
      </w:r>
    </w:p>
    <w:p w:rsidR="000A4BFA" w:rsidRPr="00183EF5" w:rsidRDefault="000A4BFA" w:rsidP="000A4BFA">
      <w:pPr>
        <w:pStyle w:val="a0"/>
        <w:rPr>
          <w:rFonts w:cs="Times New Roman"/>
        </w:rPr>
      </w:pPr>
      <w:r w:rsidRPr="00183EF5">
        <w:rPr>
          <w:rFonts w:cs="Times New Roman"/>
        </w:rPr>
        <w:t>-если пользователь выбрал ввод с файла и в одной из строк значение поля «номер медицинской карты» не будет целым числом или будет меньше или равно нулю, то программа сообщит об этом и попросит пользователя открыть новый файл или изменить данные в этом файле;</w:t>
      </w:r>
    </w:p>
    <w:p w:rsidR="000A4BFA" w:rsidRPr="00183EF5" w:rsidRDefault="000A4BFA" w:rsidP="000A4BFA">
      <w:pPr>
        <w:pStyle w:val="a0"/>
        <w:ind w:firstLine="0"/>
        <w:rPr>
          <w:rFonts w:cs="Times New Roman"/>
        </w:rPr>
      </w:pPr>
    </w:p>
    <w:p w:rsidR="008C0965" w:rsidRPr="00183EF5" w:rsidRDefault="008C0965" w:rsidP="008C0965">
      <w:pPr>
        <w:pStyle w:val="2"/>
        <w:rPr>
          <w:rFonts w:cs="Times New Roman"/>
        </w:rPr>
      </w:pPr>
      <w:bookmarkStart w:id="5" w:name="_Toc102126384"/>
      <w:bookmarkStart w:id="6" w:name="_Toc133082390"/>
      <w:r w:rsidRPr="00183EF5">
        <w:rPr>
          <w:rFonts w:cs="Times New Roman"/>
        </w:rPr>
        <w:t>4 Математические методы и алгоритмы решения задач</w:t>
      </w:r>
      <w:bookmarkEnd w:id="5"/>
      <w:bookmarkEnd w:id="6"/>
    </w:p>
    <w:p w:rsidR="008C0965" w:rsidRPr="00183EF5" w:rsidRDefault="008C0965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Согласно постановке задачи для получения необходимых списков будут использоваться операторы “&gt;”, </w:t>
      </w:r>
      <w:proofErr w:type="gramStart"/>
      <w:r w:rsidRPr="00183EF5">
        <w:rPr>
          <w:rFonts w:cs="Times New Roman"/>
        </w:rPr>
        <w:t>“&lt;</w:t>
      </w:r>
      <w:proofErr w:type="gramEnd"/>
      <w:r w:rsidRPr="00183EF5">
        <w:rPr>
          <w:rFonts w:cs="Times New Roman"/>
        </w:rPr>
        <w:t>” и “==”.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02"/>
        <w:gridCol w:w="236"/>
      </w:tblGrid>
      <w:tr w:rsidR="008C0965" w:rsidRPr="00220D4C" w:rsidTr="00311757">
        <w:tc>
          <w:tcPr>
            <w:tcW w:w="8902" w:type="dxa"/>
            <w:vAlign w:val="center"/>
          </w:tcPr>
          <w:p w:rsidR="008C0965" w:rsidRPr="00183EF5" w:rsidRDefault="008C0965" w:rsidP="00311757">
            <w:pPr>
              <w:spacing w:line="276" w:lineRule="auto"/>
              <w:rPr>
                <w:rFonts w:cs="Times New Roman"/>
              </w:rPr>
            </w:pPr>
          </w:p>
          <w:p w:rsidR="00183EF5" w:rsidRPr="00183EF5" w:rsidRDefault="008C0965" w:rsidP="00183EF5">
            <w:pPr>
              <w:pStyle w:val="2"/>
              <w:rPr>
                <w:rFonts w:cs="Times New Roman"/>
              </w:rPr>
            </w:pPr>
            <w:bookmarkStart w:id="7" w:name="_Toc102126385"/>
            <w:bookmarkStart w:id="8" w:name="_Toc133082391"/>
            <w:r w:rsidRPr="00183EF5">
              <w:rPr>
                <w:rFonts w:cs="Times New Roman"/>
              </w:rPr>
              <w:t>5 Форматы представления данных</w:t>
            </w:r>
            <w:bookmarkEnd w:id="7"/>
            <w:bookmarkEnd w:id="8"/>
          </w:p>
          <w:p w:rsidR="008C0965" w:rsidRPr="00183EF5" w:rsidRDefault="008C0965" w:rsidP="00183EF5">
            <w:pPr>
              <w:pStyle w:val="a0"/>
              <w:ind w:firstLine="0"/>
              <w:rPr>
                <w:rFonts w:cs="Times New Roman"/>
                <w:szCs w:val="28"/>
              </w:rPr>
            </w:pPr>
            <w:r w:rsidRPr="00183EF5">
              <w:rPr>
                <w:rFonts w:cs="Times New Roman"/>
                <w:szCs w:val="28"/>
              </w:rPr>
              <w:t>Таблица 1</w:t>
            </w:r>
            <w:r w:rsidR="008F0442" w:rsidRPr="00183EF5">
              <w:rPr>
                <w:rFonts w:cs="Times New Roman"/>
                <w:szCs w:val="28"/>
              </w:rPr>
              <w:t xml:space="preserve"> </w:t>
            </w:r>
            <w:r w:rsidRPr="00183EF5">
              <w:rPr>
                <w:rFonts w:cs="Times New Roman"/>
                <w:szCs w:val="28"/>
              </w:rPr>
              <w:t>- Основные переменные, используемые в программе</w:t>
            </w:r>
          </w:p>
          <w:tbl>
            <w:tblPr>
              <w:tblStyle w:val="af2"/>
              <w:tblW w:w="0" w:type="auto"/>
              <w:tblLook w:val="04A0" w:firstRow="1" w:lastRow="0" w:firstColumn="1" w:lastColumn="0" w:noHBand="0" w:noVBand="1"/>
            </w:tblPr>
            <w:tblGrid>
              <w:gridCol w:w="2254"/>
              <w:gridCol w:w="2169"/>
              <w:gridCol w:w="4054"/>
            </w:tblGrid>
            <w:tr w:rsidR="008C0965" w:rsidRPr="00183EF5" w:rsidTr="00DC6BDD">
              <w:tc>
                <w:tcPr>
                  <w:tcW w:w="2254" w:type="dxa"/>
                </w:tcPr>
                <w:p w:rsidR="008C0965" w:rsidRPr="00183EF5" w:rsidRDefault="008C0965" w:rsidP="00311757">
                  <w:pPr>
                    <w:pStyle w:val="a0"/>
                    <w:ind w:firstLine="0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Имя</w:t>
                  </w:r>
                </w:p>
              </w:tc>
              <w:tc>
                <w:tcPr>
                  <w:tcW w:w="2169" w:type="dxa"/>
                </w:tcPr>
                <w:p w:rsidR="008C0965" w:rsidRPr="00183EF5" w:rsidRDefault="008C0965" w:rsidP="00311757">
                  <w:pPr>
                    <w:pStyle w:val="a0"/>
                    <w:ind w:firstLine="0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Тип</w:t>
                  </w:r>
                </w:p>
              </w:tc>
              <w:tc>
                <w:tcPr>
                  <w:tcW w:w="4054" w:type="dxa"/>
                </w:tcPr>
                <w:p w:rsidR="008C0965" w:rsidRPr="00183EF5" w:rsidRDefault="008C0965" w:rsidP="00311757">
                  <w:pPr>
                    <w:pStyle w:val="a0"/>
                    <w:ind w:firstLine="0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8C0965" w:rsidRPr="00183EF5" w:rsidTr="00DC6BDD">
              <w:tc>
                <w:tcPr>
                  <w:tcW w:w="2254" w:type="dxa"/>
                </w:tcPr>
                <w:p w:rsidR="008C0965" w:rsidRPr="00183EF5" w:rsidRDefault="005E58E5" w:rsidP="00311757">
                  <w:pPr>
                    <w:pStyle w:val="a0"/>
                    <w:ind w:firstLine="0"/>
                    <w:rPr>
                      <w:rFonts w:cs="Times New Roman"/>
                      <w:szCs w:val="28"/>
                      <w:lang w:val="en-US"/>
                    </w:rPr>
                  </w:pPr>
                  <w:proofErr w:type="spellStart"/>
                  <w:r w:rsidRPr="00183EF5">
                    <w:rPr>
                      <w:rFonts w:cs="Times New Roman"/>
                      <w:szCs w:val="28"/>
                      <w:lang w:val="en-US"/>
                    </w:rPr>
                    <w:t>actionTop</w:t>
                  </w:r>
                  <w:proofErr w:type="spellEnd"/>
                </w:p>
              </w:tc>
              <w:tc>
                <w:tcPr>
                  <w:tcW w:w="2169" w:type="dxa"/>
                </w:tcPr>
                <w:p w:rsidR="008C0965" w:rsidRPr="00183EF5" w:rsidRDefault="008C0965" w:rsidP="00311757">
                  <w:pPr>
                    <w:pStyle w:val="a0"/>
                    <w:ind w:firstLine="0"/>
                    <w:rPr>
                      <w:rFonts w:cs="Times New Roman"/>
                      <w:szCs w:val="28"/>
                      <w:lang w:val="en-US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int</w:t>
                  </w:r>
                </w:p>
              </w:tc>
              <w:tc>
                <w:tcPr>
                  <w:tcW w:w="4054" w:type="dxa"/>
                </w:tcPr>
                <w:p w:rsidR="008C0965" w:rsidRPr="00183EF5" w:rsidRDefault="008C0965" w:rsidP="00311757">
                  <w:pPr>
                    <w:pStyle w:val="a0"/>
                    <w:spacing w:line="240" w:lineRule="auto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</w:rPr>
                    <w:t>Выбор пользователя в меню</w:t>
                  </w:r>
                  <w:r w:rsidR="005E58E5" w:rsidRPr="00183EF5">
                    <w:rPr>
                      <w:rFonts w:cs="Times New Roman"/>
                      <w:szCs w:val="28"/>
                    </w:rPr>
                    <w:t xml:space="preserve"> верхнего уровня</w:t>
                  </w:r>
                </w:p>
              </w:tc>
            </w:tr>
            <w:tr w:rsidR="005E58E5" w:rsidRPr="00183EF5" w:rsidTr="00DC6BDD">
              <w:tc>
                <w:tcPr>
                  <w:tcW w:w="2254" w:type="dxa"/>
                </w:tcPr>
                <w:p w:rsidR="005E58E5" w:rsidRPr="00183EF5" w:rsidRDefault="005E58E5" w:rsidP="005E58E5">
                  <w:pPr>
                    <w:pStyle w:val="a0"/>
                    <w:ind w:firstLine="0"/>
                    <w:rPr>
                      <w:rFonts w:cs="Times New Roman"/>
                      <w:szCs w:val="28"/>
                      <w:lang w:val="en-US"/>
                    </w:rPr>
                  </w:pPr>
                  <w:proofErr w:type="spellStart"/>
                  <w:r w:rsidRPr="00183EF5">
                    <w:rPr>
                      <w:rFonts w:cs="Times New Roman"/>
                      <w:szCs w:val="28"/>
                      <w:lang w:val="en-US"/>
                    </w:rPr>
                    <w:t>actionBottom</w:t>
                  </w:r>
                  <w:proofErr w:type="spellEnd"/>
                </w:p>
              </w:tc>
              <w:tc>
                <w:tcPr>
                  <w:tcW w:w="2169" w:type="dxa"/>
                </w:tcPr>
                <w:p w:rsidR="005E58E5" w:rsidRPr="00183EF5" w:rsidRDefault="005E58E5" w:rsidP="005E58E5">
                  <w:pPr>
                    <w:pStyle w:val="a0"/>
                    <w:ind w:firstLine="0"/>
                    <w:rPr>
                      <w:rFonts w:cs="Times New Roman"/>
                      <w:szCs w:val="28"/>
                      <w:lang w:val="en-US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int</w:t>
                  </w:r>
                </w:p>
              </w:tc>
              <w:tc>
                <w:tcPr>
                  <w:tcW w:w="4054" w:type="dxa"/>
                </w:tcPr>
                <w:p w:rsidR="005E58E5" w:rsidRPr="00183EF5" w:rsidRDefault="005E58E5" w:rsidP="005E58E5">
                  <w:pPr>
                    <w:pStyle w:val="a0"/>
                    <w:spacing w:line="240" w:lineRule="auto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</w:rPr>
                    <w:t>Выбор пользователя в меню нижнего уровня</w:t>
                  </w:r>
                </w:p>
              </w:tc>
            </w:tr>
            <w:tr w:rsidR="008C0965" w:rsidRPr="00183EF5" w:rsidTr="00DC6BDD">
              <w:tc>
                <w:tcPr>
                  <w:tcW w:w="2254" w:type="dxa"/>
                </w:tcPr>
                <w:p w:rsidR="008C0965" w:rsidRPr="00183EF5" w:rsidRDefault="005E58E5" w:rsidP="00311757">
                  <w:pPr>
                    <w:pStyle w:val="a0"/>
                    <w:ind w:firstLine="0"/>
                    <w:rPr>
                      <w:rFonts w:cs="Times New Roman"/>
                      <w:szCs w:val="28"/>
                      <w:lang w:val="en-US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patients</w:t>
                  </w:r>
                </w:p>
              </w:tc>
              <w:tc>
                <w:tcPr>
                  <w:tcW w:w="2169" w:type="dxa"/>
                </w:tcPr>
                <w:p w:rsidR="008C0965" w:rsidRPr="00183EF5" w:rsidRDefault="005E58E5" w:rsidP="00311757">
                  <w:pPr>
                    <w:pStyle w:val="a0"/>
                    <w:ind w:firstLine="0"/>
                    <w:rPr>
                      <w:rFonts w:cs="Times New Roman"/>
                      <w:szCs w:val="28"/>
                      <w:lang w:val="en-US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Patient*</w:t>
                  </w:r>
                </w:p>
              </w:tc>
              <w:tc>
                <w:tcPr>
                  <w:tcW w:w="4054" w:type="dxa"/>
                </w:tcPr>
                <w:p w:rsidR="008C0965" w:rsidRPr="00183EF5" w:rsidRDefault="005E58E5" w:rsidP="00311757">
                  <w:pPr>
                    <w:pStyle w:val="a0"/>
                    <w:spacing w:line="240" w:lineRule="auto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</w:rPr>
                    <w:t>Массив с данными о пациентах</w:t>
                  </w:r>
                </w:p>
              </w:tc>
            </w:tr>
            <w:tr w:rsidR="008C0965" w:rsidRPr="00183EF5" w:rsidTr="00DC6BDD">
              <w:trPr>
                <w:trHeight w:val="90"/>
              </w:trPr>
              <w:tc>
                <w:tcPr>
                  <w:tcW w:w="2254" w:type="dxa"/>
                </w:tcPr>
                <w:p w:rsidR="008C0965" w:rsidRPr="00183EF5" w:rsidRDefault="005E58E5" w:rsidP="00311757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proofErr w:type="spellStart"/>
                  <w:r w:rsidRPr="00183EF5">
                    <w:rPr>
                      <w:rFonts w:cs="Times New Roman"/>
                      <w:szCs w:val="28"/>
                      <w:lang w:val="en-US"/>
                    </w:rPr>
                    <w:t>numberOfPatients</w:t>
                  </w:r>
                  <w:proofErr w:type="spellEnd"/>
                </w:p>
              </w:tc>
              <w:tc>
                <w:tcPr>
                  <w:tcW w:w="2169" w:type="dxa"/>
                </w:tcPr>
                <w:p w:rsidR="008C0965" w:rsidRPr="00183EF5" w:rsidRDefault="005E58E5" w:rsidP="00311757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Unsigned</w:t>
                  </w:r>
                  <w:r w:rsidRPr="00183EF5">
                    <w:rPr>
                      <w:rFonts w:cs="Times New Roman"/>
                      <w:szCs w:val="28"/>
                    </w:rPr>
                    <w:t xml:space="preserve"> </w:t>
                  </w:r>
                  <w:r w:rsidRPr="00183EF5">
                    <w:rPr>
                      <w:rFonts w:cs="Times New Roman"/>
                      <w:szCs w:val="28"/>
                      <w:lang w:val="en-US"/>
                    </w:rPr>
                    <w:t>int</w:t>
                  </w:r>
                </w:p>
              </w:tc>
              <w:tc>
                <w:tcPr>
                  <w:tcW w:w="4054" w:type="dxa"/>
                </w:tcPr>
                <w:p w:rsidR="008C0965" w:rsidRPr="00183EF5" w:rsidRDefault="005E58E5" w:rsidP="00311757">
                  <w:pPr>
                    <w:pStyle w:val="a0"/>
                    <w:spacing w:line="240" w:lineRule="auto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</w:rPr>
                    <w:t>Количество пациентов в массиве</w:t>
                  </w:r>
                </w:p>
              </w:tc>
            </w:tr>
          </w:tbl>
          <w:p w:rsidR="008C0965" w:rsidRPr="00183EF5" w:rsidRDefault="008C0965" w:rsidP="00311757">
            <w:pPr>
              <w:pStyle w:val="a0"/>
              <w:ind w:firstLine="0"/>
              <w:rPr>
                <w:rFonts w:cs="Times New Roman"/>
                <w:szCs w:val="28"/>
              </w:rPr>
            </w:pPr>
          </w:p>
          <w:p w:rsidR="00386135" w:rsidRDefault="00386135" w:rsidP="00311757">
            <w:pPr>
              <w:pStyle w:val="a0"/>
              <w:ind w:firstLine="0"/>
              <w:rPr>
                <w:rFonts w:cs="Times New Roman"/>
                <w:szCs w:val="28"/>
              </w:rPr>
            </w:pPr>
          </w:p>
          <w:p w:rsidR="00386135" w:rsidRDefault="00386135" w:rsidP="00311757">
            <w:pPr>
              <w:pStyle w:val="a0"/>
              <w:ind w:firstLine="0"/>
              <w:rPr>
                <w:rFonts w:cs="Times New Roman"/>
                <w:szCs w:val="28"/>
              </w:rPr>
            </w:pPr>
          </w:p>
          <w:p w:rsidR="00386135" w:rsidRDefault="00386135" w:rsidP="00311757">
            <w:pPr>
              <w:pStyle w:val="a0"/>
              <w:ind w:firstLine="0"/>
              <w:rPr>
                <w:rFonts w:cs="Times New Roman"/>
                <w:szCs w:val="28"/>
              </w:rPr>
            </w:pPr>
          </w:p>
          <w:p w:rsidR="00386135" w:rsidRDefault="00386135" w:rsidP="00311757">
            <w:pPr>
              <w:pStyle w:val="a0"/>
              <w:ind w:firstLine="0"/>
              <w:rPr>
                <w:rFonts w:cs="Times New Roman"/>
                <w:szCs w:val="28"/>
              </w:rPr>
            </w:pPr>
          </w:p>
          <w:p w:rsidR="00386135" w:rsidRDefault="00386135" w:rsidP="00311757">
            <w:pPr>
              <w:pStyle w:val="a0"/>
              <w:ind w:firstLine="0"/>
              <w:rPr>
                <w:rFonts w:cs="Times New Roman"/>
                <w:szCs w:val="28"/>
              </w:rPr>
            </w:pPr>
          </w:p>
          <w:p w:rsidR="00386135" w:rsidRDefault="00386135" w:rsidP="00311757">
            <w:pPr>
              <w:pStyle w:val="a0"/>
              <w:ind w:firstLine="0"/>
              <w:rPr>
                <w:rFonts w:cs="Times New Roman"/>
                <w:szCs w:val="28"/>
              </w:rPr>
            </w:pPr>
          </w:p>
          <w:p w:rsidR="00386135" w:rsidRDefault="00386135" w:rsidP="00311757">
            <w:pPr>
              <w:pStyle w:val="a0"/>
              <w:ind w:firstLine="0"/>
              <w:rPr>
                <w:rFonts w:cs="Times New Roman"/>
                <w:szCs w:val="28"/>
              </w:rPr>
            </w:pPr>
          </w:p>
          <w:p w:rsidR="00386135" w:rsidRDefault="00386135" w:rsidP="00311757">
            <w:pPr>
              <w:pStyle w:val="a0"/>
              <w:ind w:firstLine="0"/>
              <w:rPr>
                <w:rFonts w:cs="Times New Roman"/>
                <w:szCs w:val="28"/>
              </w:rPr>
            </w:pPr>
          </w:p>
          <w:p w:rsidR="00386135" w:rsidRDefault="00386135" w:rsidP="00311757">
            <w:pPr>
              <w:pStyle w:val="a0"/>
              <w:ind w:firstLine="0"/>
              <w:rPr>
                <w:rFonts w:cs="Times New Roman"/>
                <w:szCs w:val="28"/>
              </w:rPr>
            </w:pPr>
          </w:p>
          <w:p w:rsidR="008C0965" w:rsidRPr="00183EF5" w:rsidRDefault="008C0965" w:rsidP="00311757">
            <w:pPr>
              <w:pStyle w:val="a0"/>
              <w:ind w:firstLine="0"/>
              <w:rPr>
                <w:rFonts w:cs="Times New Roman"/>
                <w:szCs w:val="28"/>
              </w:rPr>
            </w:pPr>
            <w:r w:rsidRPr="00183EF5">
              <w:rPr>
                <w:rFonts w:cs="Times New Roman"/>
                <w:szCs w:val="28"/>
              </w:rPr>
              <w:lastRenderedPageBreak/>
              <w:t>Таблица 2</w:t>
            </w:r>
            <w:r w:rsidR="008F0442" w:rsidRPr="00183EF5">
              <w:rPr>
                <w:rFonts w:cs="Times New Roman"/>
                <w:szCs w:val="28"/>
              </w:rPr>
              <w:t xml:space="preserve"> </w:t>
            </w:r>
            <w:r w:rsidRPr="00183EF5">
              <w:rPr>
                <w:rFonts w:cs="Times New Roman"/>
                <w:szCs w:val="28"/>
              </w:rPr>
              <w:t xml:space="preserve">- Класс </w:t>
            </w:r>
            <w:r w:rsidR="005E58E5" w:rsidRPr="00183EF5">
              <w:rPr>
                <w:rFonts w:cs="Times New Roman"/>
                <w:szCs w:val="28"/>
                <w:lang w:val="en-US"/>
              </w:rPr>
              <w:t>Patient</w:t>
            </w:r>
          </w:p>
          <w:tbl>
            <w:tblPr>
              <w:tblStyle w:val="af2"/>
              <w:tblW w:w="0" w:type="auto"/>
              <w:tblLook w:val="04A0" w:firstRow="1" w:lastRow="0" w:firstColumn="1" w:lastColumn="0" w:noHBand="0" w:noVBand="1"/>
            </w:tblPr>
            <w:tblGrid>
              <w:gridCol w:w="2829"/>
              <w:gridCol w:w="2262"/>
              <w:gridCol w:w="1861"/>
              <w:gridCol w:w="1724"/>
            </w:tblGrid>
            <w:tr w:rsidR="00695BE9" w:rsidRPr="00183EF5" w:rsidTr="00695BE9">
              <w:tc>
                <w:tcPr>
                  <w:tcW w:w="2014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jc w:val="center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</w:rPr>
                    <w:t>Имя</w:t>
                  </w:r>
                </w:p>
              </w:tc>
              <w:tc>
                <w:tcPr>
                  <w:tcW w:w="2805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jc w:val="center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Описание</w:t>
                  </w:r>
                </w:p>
              </w:tc>
              <w:tc>
                <w:tcPr>
                  <w:tcW w:w="1861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jc w:val="center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</w:rPr>
                    <w:t>Модификатор</w:t>
                  </w:r>
                </w:p>
              </w:tc>
              <w:tc>
                <w:tcPr>
                  <w:tcW w:w="1996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jc w:val="center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</w:rPr>
                    <w:t>Тип</w:t>
                  </w:r>
                </w:p>
              </w:tc>
            </w:tr>
            <w:tr w:rsidR="00695BE9" w:rsidRPr="00183EF5" w:rsidTr="00695BE9">
              <w:tc>
                <w:tcPr>
                  <w:tcW w:w="2014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name</w:t>
                  </w:r>
                </w:p>
              </w:tc>
              <w:tc>
                <w:tcPr>
                  <w:tcW w:w="2805" w:type="dxa"/>
                </w:tcPr>
                <w:p w:rsidR="00695BE9" w:rsidRPr="00695BE9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Имя пациента</w:t>
                  </w:r>
                </w:p>
              </w:tc>
              <w:tc>
                <w:tcPr>
                  <w:tcW w:w="1861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private</w:t>
                  </w:r>
                </w:p>
              </w:tc>
              <w:tc>
                <w:tcPr>
                  <w:tcW w:w="1996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string</w:t>
                  </w:r>
                </w:p>
              </w:tc>
            </w:tr>
            <w:tr w:rsidR="00695BE9" w:rsidRPr="00183EF5" w:rsidTr="00695BE9">
              <w:tc>
                <w:tcPr>
                  <w:tcW w:w="2014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surname</w:t>
                  </w:r>
                </w:p>
              </w:tc>
              <w:tc>
                <w:tcPr>
                  <w:tcW w:w="2805" w:type="dxa"/>
                </w:tcPr>
                <w:p w:rsidR="00695BE9" w:rsidRPr="00695BE9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Фамилия пациента</w:t>
                  </w:r>
                </w:p>
              </w:tc>
              <w:tc>
                <w:tcPr>
                  <w:tcW w:w="1861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private</w:t>
                  </w:r>
                </w:p>
              </w:tc>
              <w:tc>
                <w:tcPr>
                  <w:tcW w:w="1996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string</w:t>
                  </w:r>
                </w:p>
              </w:tc>
            </w:tr>
            <w:tr w:rsidR="00695BE9" w:rsidRPr="00183EF5" w:rsidTr="00695BE9">
              <w:tc>
                <w:tcPr>
                  <w:tcW w:w="2014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patronymic</w:t>
                  </w:r>
                </w:p>
              </w:tc>
              <w:tc>
                <w:tcPr>
                  <w:tcW w:w="2805" w:type="dxa"/>
                </w:tcPr>
                <w:p w:rsidR="00695BE9" w:rsidRPr="00695BE9" w:rsidRDefault="00695BE9" w:rsidP="00695BE9">
                  <w:pPr>
                    <w:pStyle w:val="a0"/>
                    <w:ind w:firstLine="0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</w:pPr>
                  <w:r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  <w:t>Отчество пациента</w:t>
                  </w:r>
                </w:p>
              </w:tc>
              <w:tc>
                <w:tcPr>
                  <w:tcW w:w="1861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private</w:t>
                  </w:r>
                </w:p>
              </w:tc>
              <w:tc>
                <w:tcPr>
                  <w:tcW w:w="1996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string</w:t>
                  </w:r>
                </w:p>
              </w:tc>
            </w:tr>
            <w:tr w:rsidR="00695BE9" w:rsidRPr="00183EF5" w:rsidTr="00695BE9">
              <w:tc>
                <w:tcPr>
                  <w:tcW w:w="2014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address</w:t>
                  </w:r>
                </w:p>
              </w:tc>
              <w:tc>
                <w:tcPr>
                  <w:tcW w:w="2805" w:type="dxa"/>
                </w:tcPr>
                <w:p w:rsidR="00695BE9" w:rsidRPr="00695BE9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Адрес пациента</w:t>
                  </w:r>
                </w:p>
              </w:tc>
              <w:tc>
                <w:tcPr>
                  <w:tcW w:w="1861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private</w:t>
                  </w:r>
                </w:p>
              </w:tc>
              <w:tc>
                <w:tcPr>
                  <w:tcW w:w="1996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string</w:t>
                  </w:r>
                </w:p>
              </w:tc>
            </w:tr>
            <w:tr w:rsidR="00695BE9" w:rsidRPr="00183EF5" w:rsidTr="00695BE9">
              <w:tc>
                <w:tcPr>
                  <w:tcW w:w="2014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diagnosis</w:t>
                  </w:r>
                </w:p>
              </w:tc>
              <w:tc>
                <w:tcPr>
                  <w:tcW w:w="2805" w:type="dxa"/>
                </w:tcPr>
                <w:p w:rsidR="00695BE9" w:rsidRPr="00695BE9" w:rsidRDefault="00695BE9" w:rsidP="00695BE9">
                  <w:pPr>
                    <w:pStyle w:val="a0"/>
                    <w:ind w:firstLine="0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</w:pPr>
                  <w:r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  <w:t>Диагноз пациента</w:t>
                  </w:r>
                </w:p>
              </w:tc>
              <w:tc>
                <w:tcPr>
                  <w:tcW w:w="1861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private</w:t>
                  </w:r>
                </w:p>
              </w:tc>
              <w:tc>
                <w:tcPr>
                  <w:tcW w:w="1996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string</w:t>
                  </w:r>
                </w:p>
              </w:tc>
            </w:tr>
            <w:tr w:rsidR="00695BE9" w:rsidRPr="00183EF5" w:rsidTr="00695BE9">
              <w:tc>
                <w:tcPr>
                  <w:tcW w:w="2014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</w:pPr>
                  <w:proofErr w:type="spellStart"/>
                  <w:r w:rsidRPr="00183EF5"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numberOfMedicalCard</w:t>
                  </w:r>
                  <w:proofErr w:type="spellEnd"/>
                </w:p>
              </w:tc>
              <w:tc>
                <w:tcPr>
                  <w:tcW w:w="2805" w:type="dxa"/>
                </w:tcPr>
                <w:p w:rsidR="00695BE9" w:rsidRPr="00695BE9" w:rsidRDefault="00695BE9" w:rsidP="00695BE9">
                  <w:pPr>
                    <w:pStyle w:val="a0"/>
                    <w:ind w:firstLine="0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</w:pPr>
                  <w:r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  <w:t>Номер мед. Карты пациента</w:t>
                  </w:r>
                </w:p>
              </w:tc>
              <w:tc>
                <w:tcPr>
                  <w:tcW w:w="1861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private</w:t>
                  </w:r>
                </w:p>
              </w:tc>
              <w:tc>
                <w:tcPr>
                  <w:tcW w:w="1996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Unsigned</w:t>
                  </w:r>
                  <w:r w:rsidRPr="00183EF5">
                    <w:rPr>
                      <w:rFonts w:cs="Times New Roman"/>
                      <w:szCs w:val="28"/>
                    </w:rPr>
                    <w:t xml:space="preserve"> </w:t>
                  </w:r>
                  <w:r w:rsidRPr="00183EF5">
                    <w:rPr>
                      <w:rFonts w:cs="Times New Roman"/>
                      <w:szCs w:val="28"/>
                      <w:lang w:val="en-US"/>
                    </w:rPr>
                    <w:t>int</w:t>
                  </w:r>
                </w:p>
              </w:tc>
            </w:tr>
          </w:tbl>
          <w:p w:rsidR="008C0965" w:rsidRPr="00183EF5" w:rsidRDefault="008C0965" w:rsidP="00311757">
            <w:pPr>
              <w:pStyle w:val="a0"/>
              <w:ind w:firstLine="0"/>
              <w:rPr>
                <w:rFonts w:cs="Times New Roman"/>
              </w:rPr>
            </w:pPr>
          </w:p>
          <w:p w:rsidR="003C1186" w:rsidRPr="00183EF5" w:rsidRDefault="003C1186" w:rsidP="002E3228">
            <w:pPr>
              <w:pStyle w:val="a0"/>
              <w:ind w:firstLine="709"/>
              <w:rPr>
                <w:rFonts w:cs="Times New Roman"/>
              </w:rPr>
            </w:pPr>
            <w:r w:rsidRPr="00183EF5">
              <w:rPr>
                <w:rFonts w:cs="Times New Roman"/>
              </w:rPr>
              <w:t>Данные, записанные в файле для чтения, должны быть представлены таким образом:</w:t>
            </w:r>
          </w:p>
          <w:p w:rsidR="003C1186" w:rsidRPr="00183EF5" w:rsidRDefault="002E3228" w:rsidP="00311757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  <w:r w:rsidRPr="00183EF5">
              <w:rPr>
                <w:rFonts w:cs="Times New Roman"/>
                <w:vertAlign w:val="subscript"/>
              </w:rPr>
              <w:t>1</w:t>
            </w:r>
            <w:r w:rsidRPr="00183EF5">
              <w:rPr>
                <w:rFonts w:cs="Times New Roman"/>
              </w:rPr>
              <w:t xml:space="preserve"> Фамилия</w:t>
            </w:r>
            <w:r w:rsidRPr="00183EF5">
              <w:rPr>
                <w:rFonts w:cs="Times New Roman"/>
                <w:vertAlign w:val="subscript"/>
              </w:rPr>
              <w:t>1</w:t>
            </w:r>
            <w:r w:rsidRPr="00183EF5">
              <w:rPr>
                <w:rFonts w:cs="Times New Roman"/>
              </w:rPr>
              <w:t xml:space="preserve"> Отчество</w:t>
            </w:r>
            <w:r w:rsidRPr="00183EF5">
              <w:rPr>
                <w:rFonts w:cs="Times New Roman"/>
                <w:vertAlign w:val="subscript"/>
              </w:rPr>
              <w:t>1</w:t>
            </w:r>
            <w:r w:rsidRPr="00183EF5">
              <w:rPr>
                <w:rFonts w:cs="Times New Roman"/>
              </w:rPr>
              <w:t xml:space="preserve"> Адрес</w:t>
            </w:r>
            <w:r w:rsidRPr="00183EF5">
              <w:rPr>
                <w:rFonts w:cs="Times New Roman"/>
                <w:vertAlign w:val="subscript"/>
              </w:rPr>
              <w:t>1</w:t>
            </w:r>
            <w:r w:rsidRPr="00183EF5">
              <w:rPr>
                <w:rFonts w:cs="Times New Roman"/>
              </w:rPr>
              <w:t xml:space="preserve"> Диагноз</w:t>
            </w:r>
            <w:r w:rsidRPr="00183EF5">
              <w:rPr>
                <w:rFonts w:cs="Times New Roman"/>
                <w:vertAlign w:val="subscript"/>
              </w:rPr>
              <w:t>1</w:t>
            </w:r>
            <w:r w:rsidRPr="00183EF5">
              <w:rPr>
                <w:rFonts w:cs="Times New Roman"/>
              </w:rPr>
              <w:t xml:space="preserve"> НомерКарты</w:t>
            </w:r>
            <w:r w:rsidRPr="00183EF5">
              <w:rPr>
                <w:rFonts w:cs="Times New Roman"/>
                <w:vertAlign w:val="subscript"/>
              </w:rPr>
              <w:t>1</w:t>
            </w:r>
          </w:p>
          <w:p w:rsidR="002E3228" w:rsidRPr="00183EF5" w:rsidRDefault="002E3228" w:rsidP="00311757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.</w:t>
            </w:r>
          </w:p>
          <w:p w:rsidR="002E3228" w:rsidRPr="00183EF5" w:rsidRDefault="002E3228" w:rsidP="00311757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.</w:t>
            </w:r>
          </w:p>
          <w:p w:rsidR="002E3228" w:rsidRPr="00183EF5" w:rsidRDefault="002E3228" w:rsidP="002E3228">
            <w:pPr>
              <w:pStyle w:val="a0"/>
              <w:ind w:firstLine="0"/>
              <w:rPr>
                <w:rFonts w:cs="Times New Roman"/>
                <w:vertAlign w:val="subscript"/>
              </w:rPr>
            </w:pPr>
            <w:r w:rsidRPr="00183EF5">
              <w:rPr>
                <w:rFonts w:cs="Times New Roman"/>
              </w:rPr>
              <w:t>Имя</w:t>
            </w:r>
            <w:r w:rsidRPr="00183EF5">
              <w:rPr>
                <w:rFonts w:cs="Times New Roman"/>
                <w:vertAlign w:val="subscript"/>
                <w:lang w:val="en-US"/>
              </w:rPr>
              <w:t>n</w:t>
            </w:r>
            <w:r w:rsidRPr="00183EF5">
              <w:rPr>
                <w:rFonts w:cs="Times New Roman"/>
              </w:rPr>
              <w:t xml:space="preserve"> Фамилия</w:t>
            </w:r>
            <w:r w:rsidRPr="00183EF5">
              <w:rPr>
                <w:rFonts w:cs="Times New Roman"/>
                <w:vertAlign w:val="subscript"/>
                <w:lang w:val="en-US"/>
              </w:rPr>
              <w:t>n</w:t>
            </w:r>
            <w:r w:rsidRPr="00183EF5">
              <w:rPr>
                <w:rFonts w:cs="Times New Roman"/>
              </w:rPr>
              <w:t xml:space="preserve"> Отчество</w:t>
            </w:r>
            <w:r w:rsidRPr="00183EF5">
              <w:rPr>
                <w:rFonts w:cs="Times New Roman"/>
                <w:vertAlign w:val="subscript"/>
                <w:lang w:val="en-US"/>
              </w:rPr>
              <w:t>n</w:t>
            </w:r>
            <w:r w:rsidRPr="00183EF5">
              <w:rPr>
                <w:rFonts w:cs="Times New Roman"/>
              </w:rPr>
              <w:t xml:space="preserve"> Адрес</w:t>
            </w:r>
            <w:r w:rsidRPr="00183EF5">
              <w:rPr>
                <w:rFonts w:cs="Times New Roman"/>
                <w:vertAlign w:val="subscript"/>
                <w:lang w:val="en-US"/>
              </w:rPr>
              <w:t>n</w:t>
            </w:r>
            <w:r w:rsidRPr="00183EF5">
              <w:rPr>
                <w:rFonts w:cs="Times New Roman"/>
              </w:rPr>
              <w:t xml:space="preserve"> Диагноз</w:t>
            </w:r>
            <w:r w:rsidRPr="00183EF5">
              <w:rPr>
                <w:rFonts w:cs="Times New Roman"/>
                <w:vertAlign w:val="subscript"/>
                <w:lang w:val="en-US"/>
              </w:rPr>
              <w:t>n</w:t>
            </w:r>
            <w:r w:rsidRPr="00183EF5">
              <w:rPr>
                <w:rFonts w:cs="Times New Roman"/>
              </w:rPr>
              <w:t xml:space="preserve"> </w:t>
            </w:r>
            <w:proofErr w:type="spellStart"/>
            <w:r w:rsidRPr="00183EF5">
              <w:rPr>
                <w:rFonts w:cs="Times New Roman"/>
              </w:rPr>
              <w:t>НомерКарты</w:t>
            </w:r>
            <w:proofErr w:type="spellEnd"/>
            <w:r w:rsidRPr="00183EF5">
              <w:rPr>
                <w:rFonts w:cs="Times New Roman"/>
                <w:vertAlign w:val="subscript"/>
                <w:lang w:val="en-US"/>
              </w:rPr>
              <w:t>n</w:t>
            </w:r>
          </w:p>
          <w:p w:rsidR="002E3228" w:rsidRPr="00183EF5" w:rsidRDefault="002E3228" w:rsidP="002E3228">
            <w:pPr>
              <w:pStyle w:val="a0"/>
              <w:ind w:firstLine="0"/>
              <w:rPr>
                <w:rFonts w:cs="Times New Roman"/>
              </w:rPr>
            </w:pPr>
          </w:p>
          <w:p w:rsidR="002E3228" w:rsidRPr="00183EF5" w:rsidRDefault="002E3228" w:rsidP="002E3228">
            <w:pPr>
              <w:pStyle w:val="a0"/>
              <w:ind w:firstLine="709"/>
              <w:rPr>
                <w:rFonts w:cs="Times New Roman"/>
              </w:rPr>
            </w:pPr>
            <w:r w:rsidRPr="00183EF5">
              <w:rPr>
                <w:rFonts w:cs="Times New Roman"/>
              </w:rPr>
              <w:t>Данные о каждом пациенте должны быть расположены на разных строках, причем каждое поле класса должно быть разделено пробелом.</w:t>
            </w:r>
          </w:p>
          <w:p w:rsidR="002E3228" w:rsidRPr="00183EF5" w:rsidRDefault="002E3228" w:rsidP="002E3228">
            <w:pPr>
              <w:pStyle w:val="a0"/>
              <w:ind w:firstLine="709"/>
              <w:rPr>
                <w:rFonts w:cs="Times New Roman"/>
              </w:rPr>
            </w:pPr>
          </w:p>
          <w:p w:rsidR="002E3228" w:rsidRPr="00183EF5" w:rsidRDefault="002E3228" w:rsidP="002E3228">
            <w:pPr>
              <w:pStyle w:val="a0"/>
              <w:ind w:firstLine="709"/>
              <w:rPr>
                <w:rFonts w:cs="Times New Roman"/>
              </w:rPr>
            </w:pPr>
            <w:r w:rsidRPr="00183EF5">
              <w:rPr>
                <w:rFonts w:cs="Times New Roman"/>
              </w:rPr>
              <w:t>Данные в файле вывода записываются в формате:</w:t>
            </w:r>
          </w:p>
          <w:p w:rsidR="002E3228" w:rsidRPr="00183EF5" w:rsidRDefault="002E3228" w:rsidP="002E3228">
            <w:pPr>
              <w:pStyle w:val="a0"/>
              <w:ind w:firstLine="0"/>
              <w:rPr>
                <w:rFonts w:cs="Times New Roman"/>
              </w:rPr>
            </w:pPr>
          </w:p>
          <w:p w:rsidR="002E3228" w:rsidRPr="00183EF5" w:rsidRDefault="002E3228" w:rsidP="002E3228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  <w:lang w:val="en-US"/>
              </w:rPr>
              <w:t>Patients</w:t>
            </w:r>
            <w:r w:rsidRPr="00183EF5">
              <w:rPr>
                <w:rFonts w:cs="Times New Roman"/>
              </w:rPr>
              <w:t xml:space="preserve"> </w:t>
            </w:r>
            <w:r w:rsidRPr="00183EF5">
              <w:rPr>
                <w:rFonts w:cs="Times New Roman"/>
                <w:lang w:val="en-US"/>
              </w:rPr>
              <w:t>with</w:t>
            </w:r>
            <w:r w:rsidRPr="00183EF5">
              <w:rPr>
                <w:rFonts w:cs="Times New Roman"/>
              </w:rPr>
              <w:t xml:space="preserve"> «Условие фильтрации» «Ключ фильтрации»:</w:t>
            </w:r>
          </w:p>
          <w:p w:rsidR="002E3228" w:rsidRPr="00183EF5" w:rsidRDefault="002E3228" w:rsidP="002E3228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#1: ФИО</w:t>
            </w:r>
            <w:r w:rsidRPr="00183EF5">
              <w:rPr>
                <w:rFonts w:cs="Times New Roman"/>
                <w:vertAlign w:val="subscript"/>
              </w:rPr>
              <w:t>1</w:t>
            </w:r>
          </w:p>
          <w:p w:rsidR="002E3228" w:rsidRPr="00183EF5" w:rsidRDefault="002E3228" w:rsidP="002E3228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.</w:t>
            </w:r>
          </w:p>
          <w:p w:rsidR="002E3228" w:rsidRPr="00183EF5" w:rsidRDefault="002E3228" w:rsidP="002E3228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.</w:t>
            </w:r>
          </w:p>
          <w:p w:rsidR="002E3228" w:rsidRPr="00183EF5" w:rsidRDefault="002E3228" w:rsidP="002E3228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#</w:t>
            </w:r>
            <w:r w:rsidRPr="00183EF5">
              <w:rPr>
                <w:rFonts w:cs="Times New Roman"/>
                <w:lang w:val="en-US"/>
              </w:rPr>
              <w:t>n</w:t>
            </w:r>
            <w:r w:rsidRPr="00183EF5">
              <w:rPr>
                <w:rFonts w:cs="Times New Roman"/>
              </w:rPr>
              <w:t>: ФИО</w:t>
            </w:r>
            <w:r w:rsidRPr="00183EF5">
              <w:rPr>
                <w:rFonts w:cs="Times New Roman"/>
                <w:vertAlign w:val="subscript"/>
                <w:lang w:val="en-US"/>
              </w:rPr>
              <w:t>n</w:t>
            </w:r>
          </w:p>
          <w:p w:rsidR="00386135" w:rsidRDefault="00386135" w:rsidP="00386135">
            <w:pPr>
              <w:pStyle w:val="2"/>
              <w:ind w:firstLine="0"/>
              <w:rPr>
                <w:rFonts w:cs="Times New Roman"/>
              </w:rPr>
            </w:pPr>
            <w:bookmarkStart w:id="9" w:name="_Toc102126386"/>
          </w:p>
          <w:p w:rsidR="00386135" w:rsidRDefault="00386135" w:rsidP="00311757">
            <w:pPr>
              <w:pStyle w:val="2"/>
              <w:rPr>
                <w:rFonts w:cs="Times New Roman"/>
              </w:rPr>
            </w:pPr>
          </w:p>
          <w:p w:rsidR="00386135" w:rsidRPr="00386135" w:rsidRDefault="00386135" w:rsidP="00386135">
            <w:pPr>
              <w:pStyle w:val="a0"/>
            </w:pPr>
          </w:p>
          <w:p w:rsidR="008C0965" w:rsidRPr="00183EF5" w:rsidRDefault="008C0965" w:rsidP="00311757">
            <w:pPr>
              <w:pStyle w:val="2"/>
              <w:rPr>
                <w:rFonts w:cs="Times New Roman"/>
              </w:rPr>
            </w:pPr>
            <w:bookmarkStart w:id="10" w:name="_Toc133082392"/>
            <w:r w:rsidRPr="00183EF5">
              <w:rPr>
                <w:rFonts w:cs="Times New Roman"/>
              </w:rPr>
              <w:lastRenderedPageBreak/>
              <w:t>6 Структура программы</w:t>
            </w:r>
            <w:bookmarkEnd w:id="9"/>
            <w:bookmarkEnd w:id="10"/>
          </w:p>
          <w:p w:rsidR="008F0442" w:rsidRPr="00183EF5" w:rsidRDefault="008F0442" w:rsidP="008F0442">
            <w:pPr>
              <w:pStyle w:val="a0"/>
              <w:rPr>
                <w:rFonts w:cs="Times New Roman"/>
              </w:rPr>
            </w:pPr>
            <w:r w:rsidRPr="00183EF5">
              <w:rPr>
                <w:rFonts w:cs="Times New Roman"/>
              </w:rPr>
              <w:t>Таблица 3 - Модули программы</w:t>
            </w:r>
          </w:p>
          <w:tbl>
            <w:tblPr>
              <w:tblStyle w:val="af2"/>
              <w:tblW w:w="0" w:type="auto"/>
              <w:tblLook w:val="04A0" w:firstRow="1" w:lastRow="0" w:firstColumn="1" w:lastColumn="0" w:noHBand="0" w:noVBand="1"/>
            </w:tblPr>
            <w:tblGrid>
              <w:gridCol w:w="4338"/>
              <w:gridCol w:w="4338"/>
            </w:tblGrid>
            <w:tr w:rsidR="002E3228" w:rsidRPr="00183EF5" w:rsidTr="002E3228">
              <w:tc>
                <w:tcPr>
                  <w:tcW w:w="4338" w:type="dxa"/>
                </w:tcPr>
                <w:p w:rsidR="002E3228" w:rsidRPr="00183EF5" w:rsidRDefault="002E3228" w:rsidP="002E3228">
                  <w:pPr>
                    <w:pStyle w:val="a0"/>
                    <w:ind w:firstLine="0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Название модуля</w:t>
                  </w:r>
                </w:p>
              </w:tc>
              <w:tc>
                <w:tcPr>
                  <w:tcW w:w="4338" w:type="dxa"/>
                </w:tcPr>
                <w:p w:rsidR="002E3228" w:rsidRPr="00183EF5" w:rsidRDefault="002E3228" w:rsidP="002E3228">
                  <w:pPr>
                    <w:pStyle w:val="a0"/>
                    <w:ind w:firstLine="0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2E3228" w:rsidRPr="00183EF5" w:rsidTr="002E3228">
              <w:tc>
                <w:tcPr>
                  <w:tcW w:w="4338" w:type="dxa"/>
                </w:tcPr>
                <w:p w:rsidR="002E3228" w:rsidRPr="00183EF5" w:rsidRDefault="00B57B43" w:rsidP="002E3228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  <w:lang w:val="en-US"/>
                    </w:rPr>
                    <w:t>Start</w:t>
                  </w:r>
                </w:p>
              </w:tc>
              <w:tc>
                <w:tcPr>
                  <w:tcW w:w="4338" w:type="dxa"/>
                </w:tcPr>
                <w:p w:rsidR="002E3228" w:rsidRPr="00183EF5" w:rsidRDefault="00B57B43" w:rsidP="002E3228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Запуск основных функций программы</w:t>
                  </w:r>
                </w:p>
              </w:tc>
            </w:tr>
            <w:tr w:rsidR="002E3228" w:rsidRPr="00183EF5" w:rsidTr="002E3228">
              <w:tc>
                <w:tcPr>
                  <w:tcW w:w="4338" w:type="dxa"/>
                </w:tcPr>
                <w:p w:rsidR="002E3228" w:rsidRPr="00183EF5" w:rsidRDefault="00B57B43" w:rsidP="002E3228">
                  <w:pPr>
                    <w:pStyle w:val="a0"/>
                    <w:ind w:firstLine="0"/>
                    <w:rPr>
                      <w:rFonts w:cs="Times New Roman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ConsoleInterface</w:t>
                  </w:r>
                  <w:proofErr w:type="spellEnd"/>
                </w:p>
              </w:tc>
              <w:tc>
                <w:tcPr>
                  <w:tcW w:w="4338" w:type="dxa"/>
                </w:tcPr>
                <w:p w:rsidR="002E3228" w:rsidRPr="00183EF5" w:rsidRDefault="00B57B43" w:rsidP="002E3228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Зацикленное двухуровневое меню, открытие файлов, вывод</w:t>
                  </w:r>
                  <w:r w:rsidR="007B7BB5" w:rsidRPr="00183EF5">
                    <w:rPr>
                      <w:rFonts w:cs="Times New Roman"/>
                    </w:rPr>
                    <w:t xml:space="preserve"> и запись</w:t>
                  </w:r>
                  <w:r w:rsidRPr="00183EF5">
                    <w:rPr>
                      <w:rFonts w:cs="Times New Roman"/>
                    </w:rPr>
                    <w:t xml:space="preserve"> необходимой информации в консоль и </w:t>
                  </w:r>
                  <w:r w:rsidR="007B7BB5" w:rsidRPr="00183EF5">
                    <w:rPr>
                      <w:rFonts w:cs="Times New Roman"/>
                    </w:rPr>
                    <w:t>в файл</w:t>
                  </w:r>
                </w:p>
              </w:tc>
            </w:tr>
            <w:tr w:rsidR="002E3228" w:rsidRPr="00183EF5" w:rsidTr="002E3228">
              <w:tc>
                <w:tcPr>
                  <w:tcW w:w="4338" w:type="dxa"/>
                </w:tcPr>
                <w:p w:rsidR="002E3228" w:rsidRPr="00183EF5" w:rsidRDefault="007B7BB5" w:rsidP="002E3228">
                  <w:pPr>
                    <w:pStyle w:val="a0"/>
                    <w:ind w:firstLine="0"/>
                    <w:rPr>
                      <w:rFonts w:cs="Times New Roman"/>
                      <w:lang w:val="en-US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GetInfo</w:t>
                  </w:r>
                  <w:proofErr w:type="spellEnd"/>
                </w:p>
              </w:tc>
              <w:tc>
                <w:tcPr>
                  <w:tcW w:w="4338" w:type="dxa"/>
                </w:tcPr>
                <w:p w:rsidR="002E3228" w:rsidRPr="00183EF5" w:rsidRDefault="007B7BB5" w:rsidP="002E3228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Функции для считывания данных с консоли, а также подключение основных библиотек</w:t>
                  </w:r>
                </w:p>
              </w:tc>
            </w:tr>
            <w:tr w:rsidR="002E3228" w:rsidRPr="00183EF5" w:rsidTr="002E3228">
              <w:tc>
                <w:tcPr>
                  <w:tcW w:w="4338" w:type="dxa"/>
                </w:tcPr>
                <w:p w:rsidR="002E3228" w:rsidRPr="00183EF5" w:rsidRDefault="000A2C8C" w:rsidP="002E3228">
                  <w:pPr>
                    <w:pStyle w:val="a0"/>
                    <w:ind w:firstLine="0"/>
                    <w:rPr>
                      <w:rFonts w:cs="Times New Roman"/>
                      <w:lang w:val="en-US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DataInput</w:t>
                  </w:r>
                  <w:proofErr w:type="spellEnd"/>
                </w:p>
              </w:tc>
              <w:tc>
                <w:tcPr>
                  <w:tcW w:w="4338" w:type="dxa"/>
                </w:tcPr>
                <w:p w:rsidR="002E3228" w:rsidRPr="00183EF5" w:rsidRDefault="000A2C8C" w:rsidP="002E3228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Заполнение массива с консоли или из файла, разделение строк по пробелам и сортировка массива по возрастанию номера карты</w:t>
                  </w:r>
                </w:p>
              </w:tc>
            </w:tr>
            <w:tr w:rsidR="002E3228" w:rsidRPr="00183EF5" w:rsidTr="002E3228">
              <w:tc>
                <w:tcPr>
                  <w:tcW w:w="4338" w:type="dxa"/>
                </w:tcPr>
                <w:p w:rsidR="002E3228" w:rsidRPr="00183EF5" w:rsidRDefault="000A2C8C" w:rsidP="002E3228">
                  <w:pPr>
                    <w:pStyle w:val="a0"/>
                    <w:ind w:firstLine="0"/>
                    <w:rPr>
                      <w:rFonts w:cs="Times New Roman"/>
                      <w:lang w:val="en-US"/>
                    </w:rPr>
                  </w:pPr>
                  <w:r w:rsidRPr="00183EF5">
                    <w:rPr>
                      <w:rFonts w:cs="Times New Roman"/>
                      <w:lang w:val="en-US"/>
                    </w:rPr>
                    <w:t>Tasks</w:t>
                  </w:r>
                </w:p>
              </w:tc>
              <w:tc>
                <w:tcPr>
                  <w:tcW w:w="4338" w:type="dxa"/>
                </w:tcPr>
                <w:p w:rsidR="002E3228" w:rsidRPr="00183EF5" w:rsidRDefault="000A2C8C" w:rsidP="002E3228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 xml:space="preserve">Фильтрация данных из массива по выбору пользователя, функция для сравнения переменных класса </w:t>
                  </w:r>
                  <w:r w:rsidRPr="00183EF5">
                    <w:rPr>
                      <w:rFonts w:cs="Times New Roman"/>
                      <w:lang w:val="en-US"/>
                    </w:rPr>
                    <w:t>string</w:t>
                  </w:r>
                  <w:r w:rsidRPr="00183EF5">
                    <w:rPr>
                      <w:rFonts w:cs="Times New Roman"/>
                    </w:rPr>
                    <w:t xml:space="preserve"> без учёта регистра </w:t>
                  </w:r>
                </w:p>
              </w:tc>
            </w:tr>
            <w:tr w:rsidR="002E3228" w:rsidRPr="00183EF5" w:rsidTr="002E3228">
              <w:tc>
                <w:tcPr>
                  <w:tcW w:w="4338" w:type="dxa"/>
                </w:tcPr>
                <w:p w:rsidR="002E3228" w:rsidRPr="00183EF5" w:rsidRDefault="000A2C8C" w:rsidP="002E3228">
                  <w:pPr>
                    <w:pStyle w:val="a0"/>
                    <w:ind w:firstLine="0"/>
                    <w:rPr>
                      <w:rFonts w:cs="Times New Roman"/>
                      <w:lang w:val="en-US"/>
                    </w:rPr>
                  </w:pPr>
                  <w:r w:rsidRPr="00183EF5">
                    <w:rPr>
                      <w:rFonts w:cs="Times New Roman"/>
                      <w:lang w:val="en-US"/>
                    </w:rPr>
                    <w:t>Patient</w:t>
                  </w:r>
                </w:p>
              </w:tc>
              <w:tc>
                <w:tcPr>
                  <w:tcW w:w="4338" w:type="dxa"/>
                </w:tcPr>
                <w:p w:rsidR="002E3228" w:rsidRPr="00183EF5" w:rsidRDefault="000A2C8C" w:rsidP="002E3228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 xml:space="preserve">Описание класса </w:t>
                  </w:r>
                </w:p>
              </w:tc>
            </w:tr>
            <w:tr w:rsidR="002E3228" w:rsidRPr="00183EF5" w:rsidTr="002E3228">
              <w:tc>
                <w:tcPr>
                  <w:tcW w:w="4338" w:type="dxa"/>
                </w:tcPr>
                <w:p w:rsidR="002E3228" w:rsidRPr="00183EF5" w:rsidRDefault="000A2C8C" w:rsidP="002E3228">
                  <w:pPr>
                    <w:pStyle w:val="a0"/>
                    <w:ind w:firstLine="0"/>
                    <w:rPr>
                      <w:rFonts w:cs="Times New Roman"/>
                      <w:lang w:val="en-US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ModuleTests</w:t>
                  </w:r>
                  <w:proofErr w:type="spellEnd"/>
                </w:p>
              </w:tc>
              <w:tc>
                <w:tcPr>
                  <w:tcW w:w="4338" w:type="dxa"/>
                </w:tcPr>
                <w:p w:rsidR="002E3228" w:rsidRPr="00183EF5" w:rsidRDefault="000A2C8C" w:rsidP="002E3228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Модульные тесты для проверки корректности работы функций программы</w:t>
                  </w:r>
                </w:p>
              </w:tc>
            </w:tr>
          </w:tbl>
          <w:p w:rsidR="002E3228" w:rsidRPr="00183EF5" w:rsidRDefault="002E3228" w:rsidP="002E3228">
            <w:pPr>
              <w:pStyle w:val="a0"/>
              <w:rPr>
                <w:rFonts w:cs="Times New Roman"/>
              </w:rPr>
            </w:pPr>
          </w:p>
          <w:p w:rsidR="008C0965" w:rsidRPr="00183EF5" w:rsidRDefault="008C0965" w:rsidP="00311757">
            <w:pPr>
              <w:pStyle w:val="a0"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</w:rPr>
              <w:t xml:space="preserve">Таблица </w:t>
            </w:r>
            <w:r w:rsidR="008F0442" w:rsidRPr="00183EF5">
              <w:rPr>
                <w:rFonts w:cs="Times New Roman"/>
              </w:rPr>
              <w:t xml:space="preserve">4 </w:t>
            </w:r>
            <w:r w:rsidRPr="00183EF5">
              <w:rPr>
                <w:rFonts w:cs="Times New Roman"/>
              </w:rPr>
              <w:t xml:space="preserve">- Функции </w:t>
            </w:r>
            <w:r w:rsidR="000732AC" w:rsidRPr="00183EF5">
              <w:rPr>
                <w:rFonts w:cs="Times New Roman"/>
              </w:rPr>
              <w:t>класса</w:t>
            </w:r>
            <w:r w:rsidRPr="00183EF5">
              <w:rPr>
                <w:rFonts w:cs="Times New Roman"/>
              </w:rPr>
              <w:t xml:space="preserve"> </w:t>
            </w:r>
            <w:r w:rsidR="003C1186" w:rsidRPr="00183EF5">
              <w:rPr>
                <w:rFonts w:cs="Times New Roman"/>
                <w:lang w:val="en-US"/>
              </w:rPr>
              <w:t>Patient</w:t>
            </w:r>
          </w:p>
          <w:tbl>
            <w:tblPr>
              <w:tblStyle w:val="af2"/>
              <w:tblW w:w="0" w:type="auto"/>
              <w:tblLook w:val="04A0" w:firstRow="1" w:lastRow="0" w:firstColumn="1" w:lastColumn="0" w:noHBand="0" w:noVBand="1"/>
            </w:tblPr>
            <w:tblGrid>
              <w:gridCol w:w="4376"/>
              <w:gridCol w:w="4300"/>
            </w:tblGrid>
            <w:tr w:rsidR="00183EF5" w:rsidRPr="00183EF5" w:rsidTr="00183EF5">
              <w:tc>
                <w:tcPr>
                  <w:tcW w:w="4453" w:type="dxa"/>
                </w:tcPr>
                <w:p w:rsidR="00183EF5" w:rsidRPr="00183EF5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Имя</w:t>
                  </w:r>
                </w:p>
              </w:tc>
              <w:tc>
                <w:tcPr>
                  <w:tcW w:w="4453" w:type="dxa"/>
                </w:tcPr>
                <w:p w:rsidR="00183EF5" w:rsidRPr="00183EF5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183EF5" w:rsidRPr="00183EF5" w:rsidTr="00183EF5">
              <w:tc>
                <w:tcPr>
                  <w:tcW w:w="4453" w:type="dxa"/>
                </w:tcPr>
                <w:p w:rsidR="00183EF5" w:rsidRPr="00183EF5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ShowFIO</w:t>
                  </w:r>
                  <w:proofErr w:type="spellEnd"/>
                </w:p>
              </w:tc>
              <w:tc>
                <w:tcPr>
                  <w:tcW w:w="4453" w:type="dxa"/>
                </w:tcPr>
                <w:p w:rsidR="00183EF5" w:rsidRPr="00183EF5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Вывести</w:t>
                  </w:r>
                  <w:proofErr w:type="spellEnd"/>
                  <w:r w:rsidRPr="00183EF5">
                    <w:rPr>
                      <w:rFonts w:cs="Times New Roman"/>
                      <w:lang w:val="en-US"/>
                    </w:rPr>
                    <w:t xml:space="preserve"> ФИО </w:t>
                  </w: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пациента</w:t>
                  </w:r>
                  <w:proofErr w:type="spellEnd"/>
                </w:p>
              </w:tc>
            </w:tr>
            <w:tr w:rsidR="00183EF5" w:rsidRPr="00183EF5" w:rsidTr="00183EF5">
              <w:tc>
                <w:tcPr>
                  <w:tcW w:w="4453" w:type="dxa"/>
                </w:tcPr>
                <w:p w:rsidR="00183EF5" w:rsidRPr="00183EF5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SetInformation</w:t>
                  </w:r>
                  <w:proofErr w:type="spellEnd"/>
                </w:p>
              </w:tc>
              <w:tc>
                <w:tcPr>
                  <w:tcW w:w="4453" w:type="dxa"/>
                </w:tcPr>
                <w:p w:rsidR="00183EF5" w:rsidRPr="00183EF5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Установить значение в поля класса</w:t>
                  </w:r>
                </w:p>
              </w:tc>
            </w:tr>
            <w:tr w:rsidR="00183EF5" w:rsidRPr="00183EF5" w:rsidTr="00183EF5">
              <w:tc>
                <w:tcPr>
                  <w:tcW w:w="4453" w:type="dxa"/>
                </w:tcPr>
                <w:p w:rsidR="00183EF5" w:rsidRPr="00183EF5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GetFIO</w:t>
                  </w:r>
                  <w:proofErr w:type="spellEnd"/>
                </w:p>
              </w:tc>
              <w:tc>
                <w:tcPr>
                  <w:tcW w:w="4453" w:type="dxa"/>
                </w:tcPr>
                <w:p w:rsidR="00183EF5" w:rsidRPr="00183EF5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Передать</w:t>
                  </w:r>
                  <w:proofErr w:type="spellEnd"/>
                  <w:r w:rsidRPr="00183EF5">
                    <w:rPr>
                      <w:rFonts w:cs="Times New Roman"/>
                      <w:lang w:val="en-US"/>
                    </w:rPr>
                    <w:t xml:space="preserve"> ФИО </w:t>
                  </w: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пациента</w:t>
                  </w:r>
                  <w:proofErr w:type="spellEnd"/>
                </w:p>
              </w:tc>
            </w:tr>
            <w:tr w:rsidR="00183EF5" w:rsidRPr="00183EF5" w:rsidTr="00183EF5">
              <w:tc>
                <w:tcPr>
                  <w:tcW w:w="4453" w:type="dxa"/>
                </w:tcPr>
                <w:p w:rsidR="00183EF5" w:rsidRPr="00183EF5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GetMedicalCardNumber</w:t>
                  </w:r>
                  <w:proofErr w:type="spellEnd"/>
                </w:p>
              </w:tc>
              <w:tc>
                <w:tcPr>
                  <w:tcW w:w="4453" w:type="dxa"/>
                </w:tcPr>
                <w:p w:rsidR="00183EF5" w:rsidRPr="00183EF5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Передать номер мед. Карты пациента</w:t>
                  </w:r>
                </w:p>
              </w:tc>
            </w:tr>
            <w:tr w:rsidR="00183EF5" w:rsidRPr="00183EF5" w:rsidTr="00183EF5">
              <w:tc>
                <w:tcPr>
                  <w:tcW w:w="4453" w:type="dxa"/>
                </w:tcPr>
                <w:p w:rsidR="00183EF5" w:rsidRPr="00183EF5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GetDiagnosis</w:t>
                  </w:r>
                  <w:proofErr w:type="spellEnd"/>
                </w:p>
              </w:tc>
              <w:tc>
                <w:tcPr>
                  <w:tcW w:w="4453" w:type="dxa"/>
                </w:tcPr>
                <w:p w:rsidR="00183EF5" w:rsidRPr="00183EF5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Передать</w:t>
                  </w:r>
                  <w:proofErr w:type="spellEnd"/>
                  <w:r w:rsidRPr="00183EF5">
                    <w:rPr>
                      <w:rFonts w:cs="Times New Roman"/>
                      <w:lang w:val="en-US"/>
                    </w:rPr>
                    <w:t xml:space="preserve"> </w:t>
                  </w: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диагноз</w:t>
                  </w:r>
                  <w:proofErr w:type="spellEnd"/>
                  <w:r w:rsidRPr="00183EF5">
                    <w:rPr>
                      <w:rFonts w:cs="Times New Roman"/>
                      <w:lang w:val="en-US"/>
                    </w:rPr>
                    <w:t xml:space="preserve"> </w:t>
                  </w: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пациента</w:t>
                  </w:r>
                  <w:proofErr w:type="spellEnd"/>
                </w:p>
              </w:tc>
            </w:tr>
          </w:tbl>
          <w:p w:rsidR="008C0965" w:rsidRPr="00183EF5" w:rsidRDefault="008C0965" w:rsidP="00311757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236" w:type="dxa"/>
            <w:vAlign w:val="bottom"/>
          </w:tcPr>
          <w:p w:rsidR="008C0965" w:rsidRPr="00183EF5" w:rsidRDefault="008C0965" w:rsidP="00311757">
            <w:pPr>
              <w:pStyle w:val="a0"/>
              <w:spacing w:line="276" w:lineRule="auto"/>
              <w:ind w:firstLine="0"/>
              <w:rPr>
                <w:rFonts w:cs="Times New Roman"/>
                <w:iCs/>
              </w:rPr>
            </w:pPr>
          </w:p>
        </w:tc>
      </w:tr>
    </w:tbl>
    <w:p w:rsidR="000732AC" w:rsidRPr="00183EF5" w:rsidRDefault="000732AC" w:rsidP="000732AC">
      <w:pPr>
        <w:pStyle w:val="a0"/>
        <w:rPr>
          <w:rFonts w:cs="Times New Roman"/>
        </w:rPr>
      </w:pPr>
    </w:p>
    <w:p w:rsidR="008C0965" w:rsidRPr="00183EF5" w:rsidRDefault="000732AC" w:rsidP="000732AC">
      <w:pPr>
        <w:pStyle w:val="a0"/>
        <w:rPr>
          <w:rFonts w:cs="Times New Roman"/>
        </w:rPr>
      </w:pPr>
      <w:r w:rsidRPr="00183EF5">
        <w:rPr>
          <w:rFonts w:cs="Times New Roman"/>
        </w:rPr>
        <w:lastRenderedPageBreak/>
        <w:t xml:space="preserve">Таблица 5 – Основные функции модуля </w:t>
      </w:r>
      <w:proofErr w:type="spellStart"/>
      <w:r w:rsidRPr="00183EF5">
        <w:rPr>
          <w:rFonts w:cs="Times New Roman"/>
          <w:lang w:val="en-US"/>
        </w:rPr>
        <w:t>ConsoleInterface</w:t>
      </w:r>
      <w:proofErr w:type="spellEnd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0732AC" w:rsidRPr="00183EF5" w:rsidTr="000732AC">
        <w:tc>
          <w:tcPr>
            <w:tcW w:w="4672" w:type="dxa"/>
          </w:tcPr>
          <w:p w:rsidR="000732AC" w:rsidRPr="00183EF5" w:rsidRDefault="000732AC" w:rsidP="000732AC">
            <w:pPr>
              <w:pStyle w:val="a0"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0732AC" w:rsidRPr="00183EF5" w:rsidRDefault="000732AC" w:rsidP="000732AC">
            <w:pPr>
              <w:pStyle w:val="a0"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0732AC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StartProgram</w:t>
            </w:r>
            <w:proofErr w:type="spellEnd"/>
          </w:p>
        </w:tc>
        <w:tc>
          <w:tcPr>
            <w:tcW w:w="4672" w:type="dxa"/>
          </w:tcPr>
          <w:p w:rsidR="000732AC" w:rsidRPr="00183EF5" w:rsidRDefault="00DB4049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Зацикленное меню верхнего уровня, в котором находятся основные функции программы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DB4049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WorkWithConsole</w:t>
            </w:r>
            <w:proofErr w:type="spellEnd"/>
          </w:p>
        </w:tc>
        <w:tc>
          <w:tcPr>
            <w:tcW w:w="4672" w:type="dxa"/>
          </w:tcPr>
          <w:p w:rsidR="000732AC" w:rsidRPr="00183EF5" w:rsidRDefault="00DB4049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Заполнение массива данными из консоли и вывод результата фильтрации, выбранной пользователем, в консоль и, по выбору пользователя, в файл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FD182F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WorkWithFile</w:t>
            </w:r>
            <w:proofErr w:type="spellEnd"/>
          </w:p>
        </w:tc>
        <w:tc>
          <w:tcPr>
            <w:tcW w:w="4672" w:type="dxa"/>
          </w:tcPr>
          <w:p w:rsidR="000732AC" w:rsidRPr="00183EF5" w:rsidRDefault="00FD182F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Заполнение массива данными из файла и вывод результата фильтрации, выбранной пользователем, в файл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FD182F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OpenFile</w:t>
            </w:r>
            <w:proofErr w:type="spellEnd"/>
          </w:p>
        </w:tc>
        <w:tc>
          <w:tcPr>
            <w:tcW w:w="4672" w:type="dxa"/>
          </w:tcPr>
          <w:p w:rsidR="000732AC" w:rsidRPr="00183EF5" w:rsidRDefault="00FD182F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Открытие файла для чтения или записи, по выбору пользователя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FD182F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SaveResults</w:t>
            </w:r>
            <w:proofErr w:type="spellEnd"/>
          </w:p>
        </w:tc>
        <w:tc>
          <w:tcPr>
            <w:tcW w:w="4672" w:type="dxa"/>
          </w:tcPr>
          <w:p w:rsidR="000732AC" w:rsidRPr="00183EF5" w:rsidRDefault="00FD182F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едложение пользователю сохранить результат фильтрации в файл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FD182F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OutputConsole</w:t>
            </w:r>
            <w:proofErr w:type="spellEnd"/>
          </w:p>
        </w:tc>
        <w:tc>
          <w:tcPr>
            <w:tcW w:w="4672" w:type="dxa"/>
          </w:tcPr>
          <w:p w:rsidR="000732AC" w:rsidRPr="00183EF5" w:rsidRDefault="00FD182F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Вывод результата фильтрации в консоль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FD182F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OutputFile</w:t>
            </w:r>
            <w:proofErr w:type="spellEnd"/>
          </w:p>
        </w:tc>
        <w:tc>
          <w:tcPr>
            <w:tcW w:w="4672" w:type="dxa"/>
          </w:tcPr>
          <w:p w:rsidR="000732AC" w:rsidRPr="00183EF5" w:rsidRDefault="00FD182F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Запись результата фильтрации в файл</w:t>
            </w:r>
          </w:p>
        </w:tc>
      </w:tr>
    </w:tbl>
    <w:p w:rsidR="000732AC" w:rsidRPr="00183EF5" w:rsidRDefault="000732AC" w:rsidP="008C0965">
      <w:pPr>
        <w:pStyle w:val="a0"/>
        <w:ind w:firstLine="0"/>
        <w:rPr>
          <w:rFonts w:cs="Times New Roman"/>
        </w:rPr>
      </w:pPr>
    </w:p>
    <w:p w:rsidR="00FD182F" w:rsidRPr="00183EF5" w:rsidRDefault="00FD182F" w:rsidP="008C0965">
      <w:pPr>
        <w:pStyle w:val="a0"/>
        <w:ind w:firstLine="0"/>
        <w:rPr>
          <w:rFonts w:cs="Times New Roman"/>
        </w:rPr>
      </w:pPr>
    </w:p>
    <w:p w:rsidR="00FD182F" w:rsidRPr="00183EF5" w:rsidRDefault="00FD182F" w:rsidP="00FD182F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230732" w:rsidRPr="00183EF5">
        <w:rPr>
          <w:rFonts w:cs="Times New Roman"/>
        </w:rPr>
        <w:t>6</w:t>
      </w:r>
      <w:r w:rsidRPr="00183EF5">
        <w:rPr>
          <w:rFonts w:cs="Times New Roman"/>
        </w:rPr>
        <w:t xml:space="preserve"> – </w:t>
      </w:r>
      <w:r w:rsidR="00230732" w:rsidRPr="00183EF5">
        <w:rPr>
          <w:rFonts w:cs="Times New Roman"/>
        </w:rPr>
        <w:t>Функции</w:t>
      </w:r>
      <w:r w:rsidRPr="00183EF5">
        <w:rPr>
          <w:rFonts w:cs="Times New Roman"/>
        </w:rPr>
        <w:t xml:space="preserve"> модуля </w:t>
      </w:r>
      <w:proofErr w:type="spellStart"/>
      <w:r w:rsidRPr="00183EF5">
        <w:rPr>
          <w:rFonts w:cs="Times New Roman"/>
          <w:lang w:val="en-US"/>
        </w:rPr>
        <w:t>GetInfo</w:t>
      </w:r>
      <w:proofErr w:type="spellEnd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FD182F" w:rsidRPr="00183EF5" w:rsidTr="00183EF5"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IgnoreLine</w:t>
            </w:r>
            <w:proofErr w:type="spellEnd"/>
          </w:p>
        </w:tc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и неверном вводе пользователя очищает поток ввода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GetInt</w:t>
            </w:r>
            <w:proofErr w:type="spellEnd"/>
          </w:p>
        </w:tc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Считывание целого числа из консоли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rPr>
                <w:rFonts w:cs="Times New Roman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GetString</w:t>
            </w:r>
            <w:proofErr w:type="spellEnd"/>
          </w:p>
        </w:tc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</w:rPr>
              <w:t>Считывание строки с консоли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GetLink</w:t>
            </w:r>
            <w:proofErr w:type="spellEnd"/>
          </w:p>
        </w:tc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Считывание пути к файлу с консоли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GetChar</w:t>
            </w:r>
            <w:proofErr w:type="spellEnd"/>
          </w:p>
        </w:tc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Считывание ответа пользователя в формате </w:t>
            </w:r>
            <w:r w:rsidRPr="00183EF5">
              <w:rPr>
                <w:rFonts w:cs="Times New Roman"/>
                <w:lang w:val="en-US"/>
              </w:rPr>
              <w:t>y</w:t>
            </w:r>
            <w:r w:rsidRPr="00183EF5">
              <w:rPr>
                <w:rFonts w:cs="Times New Roman"/>
              </w:rPr>
              <w:t>/</w:t>
            </w:r>
            <w:r w:rsidRPr="00183EF5">
              <w:rPr>
                <w:rFonts w:cs="Times New Roman"/>
                <w:lang w:val="en-US"/>
              </w:rPr>
              <w:t>n</w:t>
            </w:r>
          </w:p>
        </w:tc>
      </w:tr>
    </w:tbl>
    <w:p w:rsidR="00FD182F" w:rsidRPr="00183EF5" w:rsidRDefault="00FD182F" w:rsidP="008C0965">
      <w:pPr>
        <w:pStyle w:val="a0"/>
        <w:ind w:firstLine="0"/>
        <w:rPr>
          <w:rFonts w:cs="Times New Roman"/>
        </w:rPr>
      </w:pPr>
    </w:p>
    <w:p w:rsidR="00386135" w:rsidRDefault="00386135" w:rsidP="00230732">
      <w:pPr>
        <w:pStyle w:val="a0"/>
        <w:rPr>
          <w:rFonts w:cs="Times New Roman"/>
        </w:rPr>
      </w:pPr>
    </w:p>
    <w:p w:rsidR="00386135" w:rsidRDefault="00386135" w:rsidP="00230732">
      <w:pPr>
        <w:pStyle w:val="a0"/>
        <w:rPr>
          <w:rFonts w:cs="Times New Roman"/>
        </w:rPr>
      </w:pPr>
    </w:p>
    <w:p w:rsidR="00230732" w:rsidRPr="00183EF5" w:rsidRDefault="00230732" w:rsidP="00230732">
      <w:pPr>
        <w:pStyle w:val="a0"/>
        <w:rPr>
          <w:rFonts w:cs="Times New Roman"/>
        </w:rPr>
      </w:pPr>
      <w:r w:rsidRPr="00183EF5">
        <w:rPr>
          <w:rFonts w:cs="Times New Roman"/>
        </w:rPr>
        <w:lastRenderedPageBreak/>
        <w:t xml:space="preserve">Таблица 7 – Функции модуля </w:t>
      </w:r>
      <w:proofErr w:type="spellStart"/>
      <w:r w:rsidRPr="00183EF5">
        <w:rPr>
          <w:rFonts w:cs="Times New Roman"/>
          <w:lang w:val="en-US"/>
        </w:rPr>
        <w:t>DataInput</w:t>
      </w:r>
      <w:proofErr w:type="spellEnd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230732" w:rsidRPr="00183EF5" w:rsidTr="00183EF5">
        <w:tc>
          <w:tcPr>
            <w:tcW w:w="4672" w:type="dxa"/>
          </w:tcPr>
          <w:p w:rsidR="00230732" w:rsidRPr="00183EF5" w:rsidRDefault="00230732" w:rsidP="00183EF5">
            <w:pPr>
              <w:pStyle w:val="a0"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230732" w:rsidRPr="00183EF5" w:rsidRDefault="00230732" w:rsidP="00183EF5">
            <w:pPr>
              <w:pStyle w:val="a0"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230732" w:rsidRPr="00183EF5" w:rsidTr="00183EF5">
        <w:tc>
          <w:tcPr>
            <w:tcW w:w="4672" w:type="dxa"/>
          </w:tcPr>
          <w:p w:rsidR="00230732" w:rsidRPr="00183EF5" w:rsidRDefault="00230732" w:rsidP="00183EF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SortData</w:t>
            </w:r>
            <w:proofErr w:type="spellEnd"/>
          </w:p>
        </w:tc>
        <w:tc>
          <w:tcPr>
            <w:tcW w:w="4672" w:type="dxa"/>
          </w:tcPr>
          <w:p w:rsidR="00230732" w:rsidRPr="00183EF5" w:rsidRDefault="00230732" w:rsidP="00183EF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Сортировка массива по возрастанию номера карты пациента</w:t>
            </w:r>
          </w:p>
        </w:tc>
      </w:tr>
      <w:tr w:rsidR="00230732" w:rsidRPr="00183EF5" w:rsidTr="00183EF5">
        <w:tc>
          <w:tcPr>
            <w:tcW w:w="4672" w:type="dxa"/>
          </w:tcPr>
          <w:p w:rsidR="00230732" w:rsidRPr="00183EF5" w:rsidRDefault="00230732" w:rsidP="00183EF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SplitString</w:t>
            </w:r>
            <w:proofErr w:type="spellEnd"/>
          </w:p>
        </w:tc>
        <w:tc>
          <w:tcPr>
            <w:tcW w:w="4672" w:type="dxa"/>
          </w:tcPr>
          <w:p w:rsidR="00230732" w:rsidRPr="00183EF5" w:rsidRDefault="00230732" w:rsidP="00183EF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Разделение строки по пробелам</w:t>
            </w:r>
          </w:p>
        </w:tc>
      </w:tr>
      <w:tr w:rsidR="00230732" w:rsidRPr="00183EF5" w:rsidTr="00183EF5">
        <w:tc>
          <w:tcPr>
            <w:tcW w:w="4672" w:type="dxa"/>
          </w:tcPr>
          <w:p w:rsidR="00230732" w:rsidRPr="00183EF5" w:rsidRDefault="00230732" w:rsidP="00183EF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ConsoleInput</w:t>
            </w:r>
            <w:proofErr w:type="spellEnd"/>
          </w:p>
        </w:tc>
        <w:tc>
          <w:tcPr>
            <w:tcW w:w="4672" w:type="dxa"/>
          </w:tcPr>
          <w:p w:rsidR="00230732" w:rsidRPr="00183EF5" w:rsidRDefault="00230732" w:rsidP="00183EF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Ввод данных с консоли и заполнение массива</w:t>
            </w:r>
          </w:p>
        </w:tc>
      </w:tr>
      <w:tr w:rsidR="00230732" w:rsidRPr="00183EF5" w:rsidTr="00183EF5">
        <w:tc>
          <w:tcPr>
            <w:tcW w:w="4672" w:type="dxa"/>
          </w:tcPr>
          <w:p w:rsidR="00230732" w:rsidRPr="00183EF5" w:rsidRDefault="00230732" w:rsidP="00183EF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FileInput</w:t>
            </w:r>
            <w:proofErr w:type="spellEnd"/>
          </w:p>
        </w:tc>
        <w:tc>
          <w:tcPr>
            <w:tcW w:w="4672" w:type="dxa"/>
          </w:tcPr>
          <w:p w:rsidR="00230732" w:rsidRPr="00183EF5" w:rsidRDefault="007F135A" w:rsidP="00183EF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Ввод данных из файла и заполнение массива</w:t>
            </w:r>
          </w:p>
        </w:tc>
      </w:tr>
    </w:tbl>
    <w:p w:rsidR="00230732" w:rsidRPr="00183EF5" w:rsidRDefault="00230732" w:rsidP="008C0965">
      <w:pPr>
        <w:pStyle w:val="a0"/>
        <w:ind w:firstLine="0"/>
        <w:rPr>
          <w:rFonts w:cs="Times New Roman"/>
        </w:rPr>
      </w:pPr>
    </w:p>
    <w:p w:rsidR="007F135A" w:rsidRPr="00183EF5" w:rsidRDefault="007F135A" w:rsidP="007F135A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Таблица 8 – Функции модуля </w:t>
      </w:r>
      <w:r w:rsidRPr="00183EF5">
        <w:rPr>
          <w:rFonts w:cs="Times New Roman"/>
          <w:lang w:val="en-US"/>
        </w:rPr>
        <w:t>Tasks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7F135A" w:rsidRPr="00183EF5" w:rsidTr="007F135A">
        <w:tc>
          <w:tcPr>
            <w:tcW w:w="4672" w:type="dxa"/>
          </w:tcPr>
          <w:p w:rsidR="007F135A" w:rsidRPr="00183EF5" w:rsidRDefault="007F135A" w:rsidP="007F135A">
            <w:pPr>
              <w:pStyle w:val="a0"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7F135A" w:rsidRPr="00183EF5" w:rsidRDefault="007F135A" w:rsidP="007F135A">
            <w:pPr>
              <w:pStyle w:val="a0"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  <w:lang w:val="en-US"/>
              </w:rPr>
              <w:t>Comparison</w:t>
            </w:r>
          </w:p>
        </w:tc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Сравнение переменных класса </w:t>
            </w:r>
            <w:r w:rsidRPr="00183EF5">
              <w:rPr>
                <w:rFonts w:cs="Times New Roman"/>
                <w:lang w:val="en-US"/>
              </w:rPr>
              <w:t>string</w:t>
            </w:r>
            <w:r w:rsidRPr="00183EF5">
              <w:rPr>
                <w:rFonts w:cs="Times New Roman"/>
              </w:rPr>
              <w:t xml:space="preserve"> без учета регистра символов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SearchDiagnosis</w:t>
            </w:r>
            <w:proofErr w:type="spellEnd"/>
          </w:p>
        </w:tc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ильтр пациентов по диагнозу, выбранному пользователем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OutputDiagnosis</w:t>
            </w:r>
            <w:proofErr w:type="spellEnd"/>
          </w:p>
        </w:tc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Вывод результата фильтрации по диагнозу в консоль или в файл, по выбору заполнения массива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SearchCardNumber</w:t>
            </w:r>
            <w:proofErr w:type="spellEnd"/>
          </w:p>
        </w:tc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ильтр пациентов по вхождению их номера карты в отрезок, заданный пользователем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OutputCardNumber</w:t>
            </w:r>
            <w:proofErr w:type="spellEnd"/>
          </w:p>
        </w:tc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Вывод результата фильтрации по номеру карты в консоль или в файл, по выбору заполнения массива</w:t>
            </w:r>
          </w:p>
        </w:tc>
      </w:tr>
    </w:tbl>
    <w:p w:rsidR="007F135A" w:rsidRPr="00183EF5" w:rsidRDefault="007F135A" w:rsidP="008C0965">
      <w:pPr>
        <w:pStyle w:val="a0"/>
        <w:ind w:firstLine="0"/>
        <w:rPr>
          <w:rFonts w:cs="Times New Roman"/>
        </w:rPr>
      </w:pPr>
    </w:p>
    <w:p w:rsidR="00386135" w:rsidRDefault="00386135" w:rsidP="007F135A">
      <w:pPr>
        <w:pStyle w:val="a0"/>
        <w:rPr>
          <w:rFonts w:cs="Times New Roman"/>
        </w:rPr>
      </w:pPr>
    </w:p>
    <w:p w:rsidR="00386135" w:rsidRDefault="00386135" w:rsidP="007F135A">
      <w:pPr>
        <w:pStyle w:val="a0"/>
        <w:rPr>
          <w:rFonts w:cs="Times New Roman"/>
        </w:rPr>
      </w:pPr>
    </w:p>
    <w:p w:rsidR="00386135" w:rsidRDefault="00386135" w:rsidP="007F135A">
      <w:pPr>
        <w:pStyle w:val="a0"/>
        <w:rPr>
          <w:rFonts w:cs="Times New Roman"/>
        </w:rPr>
      </w:pPr>
    </w:p>
    <w:p w:rsidR="00386135" w:rsidRDefault="00386135" w:rsidP="007F135A">
      <w:pPr>
        <w:pStyle w:val="a0"/>
        <w:rPr>
          <w:rFonts w:cs="Times New Roman"/>
        </w:rPr>
      </w:pPr>
    </w:p>
    <w:p w:rsidR="00386135" w:rsidRDefault="00386135" w:rsidP="007F135A">
      <w:pPr>
        <w:pStyle w:val="a0"/>
        <w:rPr>
          <w:rFonts w:cs="Times New Roman"/>
        </w:rPr>
      </w:pPr>
    </w:p>
    <w:p w:rsidR="00386135" w:rsidRDefault="00386135" w:rsidP="007F135A">
      <w:pPr>
        <w:pStyle w:val="a0"/>
        <w:rPr>
          <w:rFonts w:cs="Times New Roman"/>
        </w:rPr>
      </w:pPr>
    </w:p>
    <w:p w:rsidR="00386135" w:rsidRDefault="00386135" w:rsidP="007F135A">
      <w:pPr>
        <w:pStyle w:val="a0"/>
        <w:rPr>
          <w:rFonts w:cs="Times New Roman"/>
        </w:rPr>
      </w:pPr>
    </w:p>
    <w:p w:rsidR="00386135" w:rsidRDefault="00386135" w:rsidP="007F135A">
      <w:pPr>
        <w:pStyle w:val="a0"/>
        <w:rPr>
          <w:rFonts w:cs="Times New Roman"/>
        </w:rPr>
      </w:pPr>
    </w:p>
    <w:p w:rsidR="00386135" w:rsidRDefault="00386135" w:rsidP="007F135A">
      <w:pPr>
        <w:pStyle w:val="a0"/>
        <w:rPr>
          <w:rFonts w:cs="Times New Roman"/>
        </w:rPr>
      </w:pPr>
    </w:p>
    <w:p w:rsidR="00386135" w:rsidRDefault="00386135" w:rsidP="007F135A">
      <w:pPr>
        <w:pStyle w:val="a0"/>
        <w:rPr>
          <w:rFonts w:cs="Times New Roman"/>
        </w:rPr>
      </w:pPr>
    </w:p>
    <w:p w:rsidR="007F135A" w:rsidRPr="00183EF5" w:rsidRDefault="007F135A" w:rsidP="007F135A">
      <w:pPr>
        <w:pStyle w:val="a0"/>
        <w:rPr>
          <w:rFonts w:cs="Times New Roman"/>
        </w:rPr>
      </w:pPr>
      <w:r w:rsidRPr="00183EF5">
        <w:rPr>
          <w:rFonts w:cs="Times New Roman"/>
        </w:rPr>
        <w:lastRenderedPageBreak/>
        <w:t xml:space="preserve">Таблица 9 – Функции модуля </w:t>
      </w:r>
      <w:proofErr w:type="spellStart"/>
      <w:r w:rsidRPr="00183EF5">
        <w:rPr>
          <w:rFonts w:cs="Times New Roman"/>
          <w:lang w:val="en-US"/>
        </w:rPr>
        <w:t>ModuleTests</w:t>
      </w:r>
      <w:proofErr w:type="spellEnd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7F135A" w:rsidRPr="00183EF5" w:rsidTr="007F135A">
        <w:tc>
          <w:tcPr>
            <w:tcW w:w="4672" w:type="dxa"/>
          </w:tcPr>
          <w:p w:rsidR="007F135A" w:rsidRPr="00183EF5" w:rsidRDefault="007F135A" w:rsidP="007F135A">
            <w:pPr>
              <w:pStyle w:val="a0"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7F135A" w:rsidRPr="00183EF5" w:rsidRDefault="007F135A" w:rsidP="007F135A">
            <w:pPr>
              <w:pStyle w:val="a0"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  <w:lang w:val="en-US"/>
              </w:rPr>
              <w:t>Check</w:t>
            </w:r>
          </w:p>
        </w:tc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оверка соответствия считанных данных с данными из программы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  <w:lang w:val="en-US"/>
              </w:rPr>
              <w:t>Test1</w:t>
            </w:r>
          </w:p>
        </w:tc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оверка корректности ввода данных с файла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  <w:lang w:val="en-US"/>
              </w:rPr>
              <w:t>Test2</w:t>
            </w:r>
          </w:p>
        </w:tc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оверка корректности работы фильтра по диагнозу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  <w:lang w:val="en-US"/>
              </w:rPr>
              <w:t>Test3</w:t>
            </w:r>
          </w:p>
        </w:tc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оверка корректности работы фильтра по номеру карты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  <w:lang w:val="en-US"/>
              </w:rPr>
              <w:t>Test4</w:t>
            </w:r>
          </w:p>
        </w:tc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оверка корректности подсчёта строк в файле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  <w:lang w:val="en-US"/>
              </w:rPr>
              <w:t>Test5</w:t>
            </w:r>
          </w:p>
        </w:tc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оверка корректности работы считывания данных с консоли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LaunchAllTests</w:t>
            </w:r>
            <w:proofErr w:type="spellEnd"/>
          </w:p>
        </w:tc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Запуск всех тестов</w:t>
            </w:r>
          </w:p>
        </w:tc>
      </w:tr>
    </w:tbl>
    <w:p w:rsidR="007F135A" w:rsidRPr="00183EF5" w:rsidRDefault="007F135A" w:rsidP="008C0965">
      <w:pPr>
        <w:pStyle w:val="a0"/>
        <w:ind w:firstLine="0"/>
        <w:rPr>
          <w:rFonts w:cs="Times New Roman"/>
        </w:rPr>
      </w:pPr>
    </w:p>
    <w:p w:rsidR="00833E75" w:rsidRPr="00183EF5" w:rsidRDefault="00833E75" w:rsidP="00833E75">
      <w:pPr>
        <w:pStyle w:val="2"/>
        <w:rPr>
          <w:rFonts w:cs="Times New Roman"/>
        </w:rPr>
      </w:pPr>
      <w:bookmarkStart w:id="11" w:name="_Toc102126387"/>
      <w:bookmarkStart w:id="12" w:name="_Toc133082393"/>
      <w:r w:rsidRPr="00833E75">
        <w:rPr>
          <w:rFonts w:cs="Times New Roman"/>
        </w:rPr>
        <w:t>7</w:t>
      </w:r>
      <w:r w:rsidRPr="00183EF5">
        <w:rPr>
          <w:rFonts w:cs="Times New Roman"/>
        </w:rPr>
        <w:t xml:space="preserve"> Блок-схема алгоритма решения задачи</w:t>
      </w:r>
      <w:bookmarkEnd w:id="12"/>
    </w:p>
    <w:p w:rsidR="00833E75" w:rsidRPr="00183EF5" w:rsidRDefault="00833E75" w:rsidP="00833E75">
      <w:pPr>
        <w:pStyle w:val="a0"/>
        <w:rPr>
          <w:rFonts w:cs="Times New Roman"/>
        </w:rPr>
      </w:pPr>
      <w:r w:rsidRPr="00183EF5">
        <w:rPr>
          <w:rFonts w:cs="Times New Roman"/>
        </w:rPr>
        <w:t>На рисунке 1 представлена блок-схема алгоритма решения задачи.</w:t>
      </w:r>
    </w:p>
    <w:p w:rsidR="00833E75" w:rsidRPr="00183EF5" w:rsidRDefault="00833E75" w:rsidP="00833E75">
      <w:pPr>
        <w:pStyle w:val="a0"/>
        <w:ind w:right="-2" w:firstLine="0"/>
        <w:rPr>
          <w:rFonts w:cs="Times New Roman"/>
        </w:rPr>
      </w:pPr>
      <w:r>
        <w:object w:dxaOrig="12324" w:dyaOrig="11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2pt;height:478.2pt" o:ole="">
            <v:imagedata r:id="rId9" o:title=""/>
          </v:shape>
          <o:OLEObject Type="Embed" ProgID="Visio.Drawing.15" ShapeID="_x0000_i1025" DrawAspect="Content" ObjectID="_1743695136" r:id="rId10"/>
        </w:object>
      </w:r>
    </w:p>
    <w:p w:rsidR="00833E75" w:rsidRDefault="00833E75" w:rsidP="00833E75">
      <w:pPr>
        <w:pStyle w:val="af3"/>
        <w:rPr>
          <w:rFonts w:cs="Times New Roman"/>
        </w:rPr>
      </w:pPr>
      <w:r w:rsidRPr="00183EF5">
        <w:rPr>
          <w:rFonts w:cs="Times New Roman"/>
        </w:rPr>
        <w:t>Рисунок 1 – Блок-схема алгоритма решения задачи</w:t>
      </w:r>
    </w:p>
    <w:p w:rsidR="008C0965" w:rsidRPr="00183EF5" w:rsidRDefault="00833E75" w:rsidP="008C0965">
      <w:pPr>
        <w:pStyle w:val="2"/>
        <w:rPr>
          <w:rFonts w:cs="Times New Roman"/>
        </w:rPr>
      </w:pPr>
      <w:bookmarkStart w:id="13" w:name="_Toc133082394"/>
      <w:r w:rsidRPr="00386135">
        <w:rPr>
          <w:rFonts w:cs="Times New Roman"/>
        </w:rPr>
        <w:t>8</w:t>
      </w:r>
      <w:r w:rsidR="008C0965" w:rsidRPr="00183EF5">
        <w:rPr>
          <w:rFonts w:cs="Times New Roman"/>
        </w:rPr>
        <w:t xml:space="preserve"> Описание хода выполнения</w:t>
      </w:r>
      <w:bookmarkEnd w:id="11"/>
      <w:bookmarkEnd w:id="13"/>
    </w:p>
    <w:p w:rsidR="008C0965" w:rsidRPr="00183EF5" w:rsidRDefault="008C0965" w:rsidP="008C0965">
      <w:pPr>
        <w:pStyle w:val="a0"/>
        <w:rPr>
          <w:rFonts w:cs="Times New Roman"/>
        </w:rPr>
      </w:pPr>
      <w:r w:rsidRPr="00183EF5">
        <w:rPr>
          <w:rFonts w:cs="Times New Roman"/>
          <w:iCs/>
        </w:rPr>
        <w:t xml:space="preserve">Для выполнения задания необходимо дополнительно изучить базовые правила языка С++, обучиться </w:t>
      </w:r>
      <w:r w:rsidRPr="00183EF5">
        <w:rPr>
          <w:rFonts w:cs="Times New Roman"/>
        </w:rPr>
        <w:t>написанию классов, методов, созданию функций, работающих с полями класса</w:t>
      </w:r>
      <w:r w:rsidR="00183EF5">
        <w:rPr>
          <w:rFonts w:cs="Times New Roman"/>
        </w:rPr>
        <w:t>, а также изучить разбиение программы на модули</w:t>
      </w:r>
      <w:r w:rsidRPr="00183EF5">
        <w:rPr>
          <w:rFonts w:cs="Times New Roman"/>
        </w:rPr>
        <w:t>.</w:t>
      </w:r>
    </w:p>
    <w:p w:rsidR="008C0965" w:rsidRDefault="008C0965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После обучения этому </w:t>
      </w:r>
      <w:r w:rsidR="00DC6BDD">
        <w:rPr>
          <w:rFonts w:cs="Times New Roman"/>
        </w:rPr>
        <w:t xml:space="preserve">приступили </w:t>
      </w:r>
      <w:r w:rsidRPr="00183EF5">
        <w:rPr>
          <w:rFonts w:cs="Times New Roman"/>
        </w:rPr>
        <w:t xml:space="preserve">к реализации основных задач программы – созданию класса, заполнению полей </w:t>
      </w:r>
      <w:r w:rsidR="00183EF5">
        <w:rPr>
          <w:rFonts w:cs="Times New Roman"/>
        </w:rPr>
        <w:t>и разбиению структуры программы на модули</w:t>
      </w:r>
      <w:r w:rsidR="00AE5A8C" w:rsidRPr="00AE5A8C">
        <w:rPr>
          <w:rFonts w:cs="Times New Roman"/>
        </w:rPr>
        <w:t>.</w:t>
      </w:r>
    </w:p>
    <w:p w:rsidR="00AE5A8C" w:rsidRPr="00AE5A8C" w:rsidRDefault="00AE5A8C" w:rsidP="008C0965">
      <w:pPr>
        <w:pStyle w:val="a0"/>
        <w:rPr>
          <w:rFonts w:cs="Times New Roman"/>
        </w:rPr>
      </w:pPr>
      <w:r>
        <w:rPr>
          <w:rFonts w:cs="Times New Roman"/>
        </w:rPr>
        <w:t xml:space="preserve">Во время работы программа предлагает пользователю два варианта фильтрации массива пациентов: по диагнозу и по номеру медицинской карты. </w:t>
      </w:r>
      <w:r>
        <w:rPr>
          <w:rFonts w:cs="Times New Roman"/>
        </w:rPr>
        <w:lastRenderedPageBreak/>
        <w:t>Пользователь вводит необходимый ему диагноз или номер</w:t>
      </w:r>
      <w:r w:rsidR="008907F4">
        <w:rPr>
          <w:rFonts w:cs="Times New Roman"/>
        </w:rPr>
        <w:t xml:space="preserve"> карты. После чего программа перебором отбирает пациентов с таким диагнозом или номером карты, после чего выводит их на экран.</w:t>
      </w:r>
    </w:p>
    <w:p w:rsidR="002D4ACE" w:rsidRPr="00183EF5" w:rsidRDefault="00F5249D" w:rsidP="002D4ACE">
      <w:pPr>
        <w:pStyle w:val="2"/>
        <w:rPr>
          <w:rFonts w:cs="Times New Roman"/>
        </w:rPr>
      </w:pPr>
      <w:bookmarkStart w:id="14" w:name="_Toc133082395"/>
      <w:r w:rsidRPr="00183EF5">
        <w:rPr>
          <w:rFonts w:cs="Times New Roman"/>
        </w:rPr>
        <w:t>9</w:t>
      </w:r>
      <w:r w:rsidR="00815D76" w:rsidRPr="00183EF5">
        <w:rPr>
          <w:rFonts w:cs="Times New Roman"/>
        </w:rPr>
        <w:t xml:space="preserve"> </w:t>
      </w:r>
      <w:r w:rsidR="008C0965" w:rsidRPr="00183EF5">
        <w:rPr>
          <w:rFonts w:cs="Times New Roman"/>
        </w:rPr>
        <w:t>Результаты работы программы</w:t>
      </w:r>
      <w:bookmarkEnd w:id="14"/>
    </w:p>
    <w:p w:rsidR="00815D76" w:rsidRPr="00183EF5" w:rsidRDefault="003E0982" w:rsidP="00815D76">
      <w:pPr>
        <w:pStyle w:val="a0"/>
        <w:ind w:firstLine="0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39F9348D" wp14:editId="69931398">
            <wp:extent cx="5939790" cy="6990080"/>
            <wp:effectExtent l="0" t="0" r="3810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699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0F59" w:rsidRPr="00183EF5" w:rsidRDefault="00815D76" w:rsidP="00AD0F59">
      <w:pPr>
        <w:pStyle w:val="af3"/>
        <w:rPr>
          <w:rFonts w:cs="Times New Roman"/>
        </w:rPr>
      </w:pPr>
      <w:r w:rsidRPr="00183EF5">
        <w:rPr>
          <w:rFonts w:cs="Times New Roman"/>
        </w:rPr>
        <w:t>Рисунок 2 – Экранная копия результата работы разработанной программы</w:t>
      </w:r>
    </w:p>
    <w:p w:rsidR="00AD0F59" w:rsidRPr="00183EF5" w:rsidRDefault="00AD0F59" w:rsidP="00AD0F59">
      <w:pPr>
        <w:pStyle w:val="a0"/>
        <w:ind w:firstLine="0"/>
        <w:jc w:val="center"/>
        <w:rPr>
          <w:rFonts w:cs="Times New Roman"/>
          <w:noProof/>
          <w:lang w:eastAsia="ru-RU" w:bidi="ar-SA"/>
        </w:rPr>
      </w:pPr>
    </w:p>
    <w:p w:rsidR="00AD0F59" w:rsidRPr="00183EF5" w:rsidRDefault="003E0982" w:rsidP="00AD0F59">
      <w:pPr>
        <w:pStyle w:val="a0"/>
        <w:ind w:firstLine="0"/>
        <w:jc w:val="center"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72FC91A6" wp14:editId="1AC0D084">
            <wp:extent cx="5939790" cy="7772400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777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0F59" w:rsidRDefault="00AD0F59" w:rsidP="00864C7E">
      <w:pPr>
        <w:pStyle w:val="af3"/>
        <w:rPr>
          <w:rFonts w:cs="Times New Roman"/>
        </w:rPr>
      </w:pPr>
      <w:r w:rsidRPr="00183EF5">
        <w:rPr>
          <w:rFonts w:cs="Times New Roman"/>
        </w:rPr>
        <w:t>Рисунок 3 – Экранная копия результата работы разработанной программы</w:t>
      </w:r>
    </w:p>
    <w:p w:rsidR="003E0982" w:rsidRDefault="003E0982" w:rsidP="00864C7E">
      <w:pPr>
        <w:pStyle w:val="af3"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1ED44730" wp14:editId="5C1E6B34">
            <wp:extent cx="4410075" cy="17716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0982" w:rsidRPr="00183EF5" w:rsidRDefault="003E0982" w:rsidP="00864C7E">
      <w:pPr>
        <w:pStyle w:val="af3"/>
        <w:rPr>
          <w:rFonts w:cs="Times New Roman"/>
        </w:rPr>
      </w:pPr>
      <w:r>
        <w:rPr>
          <w:rFonts w:cs="Times New Roman"/>
        </w:rPr>
        <w:t>Рисунок 4 – Результат работы программы, записанный в файл</w:t>
      </w:r>
    </w:p>
    <w:p w:rsidR="00711E57" w:rsidRPr="00183EF5" w:rsidRDefault="003C29C7" w:rsidP="003C29C7">
      <w:pPr>
        <w:pStyle w:val="2"/>
        <w:rPr>
          <w:rFonts w:cs="Times New Roman"/>
        </w:rPr>
      </w:pPr>
      <w:bookmarkStart w:id="15" w:name="_Toc133082396"/>
      <w:r w:rsidRPr="00183EF5">
        <w:rPr>
          <w:rFonts w:cs="Times New Roman"/>
        </w:rPr>
        <w:t>1</w:t>
      </w:r>
      <w:r w:rsidR="00F5249D" w:rsidRPr="00183EF5">
        <w:rPr>
          <w:rFonts w:cs="Times New Roman"/>
        </w:rPr>
        <w:t>0</w:t>
      </w:r>
      <w:r w:rsidRPr="00183EF5">
        <w:rPr>
          <w:rFonts w:cs="Times New Roman"/>
        </w:rPr>
        <w:t xml:space="preserve"> Выводы по задани</w:t>
      </w:r>
      <w:r w:rsidR="00AD0F59" w:rsidRPr="00183EF5">
        <w:rPr>
          <w:rFonts w:cs="Times New Roman"/>
        </w:rPr>
        <w:t>ю</w:t>
      </w:r>
      <w:bookmarkEnd w:id="15"/>
    </w:p>
    <w:p w:rsidR="00CA60D4" w:rsidRPr="00183EF5" w:rsidRDefault="00FD171B" w:rsidP="003E0969">
      <w:pPr>
        <w:pStyle w:val="a0"/>
        <w:rPr>
          <w:rFonts w:cs="Times New Roman"/>
        </w:rPr>
      </w:pPr>
      <w:r w:rsidRPr="00183EF5">
        <w:rPr>
          <w:rFonts w:cs="Times New Roman"/>
        </w:rPr>
        <w:t>В</w:t>
      </w:r>
      <w:r w:rsidR="00711E57" w:rsidRPr="00183EF5">
        <w:rPr>
          <w:rFonts w:cs="Times New Roman"/>
        </w:rPr>
        <w:t xml:space="preserve"> ходе выполнения </w:t>
      </w:r>
      <w:r w:rsidR="003C29C7" w:rsidRPr="00183EF5">
        <w:rPr>
          <w:rFonts w:cs="Times New Roman"/>
        </w:rPr>
        <w:t xml:space="preserve">задания </w:t>
      </w:r>
      <w:r w:rsidR="00AD0F59" w:rsidRPr="00183EF5">
        <w:rPr>
          <w:rFonts w:cs="Times New Roman"/>
        </w:rPr>
        <w:t xml:space="preserve">были изучены методы работы с языком С++ и </w:t>
      </w:r>
      <w:r w:rsidR="006126A1">
        <w:rPr>
          <w:rFonts w:cs="Times New Roman"/>
        </w:rPr>
        <w:t xml:space="preserve">реализацией </w:t>
      </w:r>
      <w:r w:rsidR="00AD0F59" w:rsidRPr="00183EF5">
        <w:rPr>
          <w:rFonts w:cs="Times New Roman"/>
        </w:rPr>
        <w:t>класс</w:t>
      </w:r>
      <w:r w:rsidR="006126A1">
        <w:rPr>
          <w:rFonts w:cs="Times New Roman"/>
        </w:rPr>
        <w:t>ов</w:t>
      </w:r>
      <w:r w:rsidR="00183EF5">
        <w:rPr>
          <w:rFonts w:cs="Times New Roman"/>
        </w:rPr>
        <w:t>,</w:t>
      </w:r>
      <w:r w:rsidR="006126A1">
        <w:rPr>
          <w:rFonts w:cs="Times New Roman"/>
        </w:rPr>
        <w:t xml:space="preserve"> а также были получены навыки работы с многофайловыми проектами. </w:t>
      </w:r>
      <w:r w:rsidR="00183EF5">
        <w:rPr>
          <w:rFonts w:cs="Times New Roman"/>
        </w:rPr>
        <w:t xml:space="preserve"> </w:t>
      </w:r>
      <w:r w:rsidR="006126A1">
        <w:rPr>
          <w:rFonts w:cs="Times New Roman"/>
        </w:rPr>
        <w:t>Были</w:t>
      </w:r>
      <w:r w:rsidR="00AD0F59" w:rsidRPr="00183EF5">
        <w:rPr>
          <w:rFonts w:cs="Times New Roman"/>
        </w:rPr>
        <w:t xml:space="preserve"> устранены недостатки в знаниях библиотек и получены новые навыки программирования.</w:t>
      </w:r>
    </w:p>
    <w:p w:rsidR="00F5249D" w:rsidRPr="00183EF5" w:rsidRDefault="00F5249D" w:rsidP="00F5249D">
      <w:pPr>
        <w:pStyle w:val="2"/>
        <w:rPr>
          <w:rFonts w:cs="Times New Roman"/>
          <w:szCs w:val="18"/>
        </w:rPr>
      </w:pPr>
      <w:bookmarkStart w:id="16" w:name="_Toc133082397"/>
      <w:r w:rsidRPr="00183EF5">
        <w:rPr>
          <w:rFonts w:cs="Times New Roman"/>
          <w:szCs w:val="18"/>
        </w:rPr>
        <w:t>11 Исходный код полученного программного решения</w:t>
      </w:r>
      <w:bookmarkEnd w:id="16"/>
    </w:p>
    <w:p w:rsidR="00183EF5" w:rsidRPr="00225EFE" w:rsidRDefault="00183EF5" w:rsidP="00225EFE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Файл </w:t>
      </w:r>
      <w:proofErr w:type="spellStart"/>
      <w:r w:rsidRPr="00183EF5">
        <w:rPr>
          <w:rFonts w:cs="Times New Roman"/>
        </w:rPr>
        <w:t>Start</w:t>
      </w:r>
      <w:proofErr w:type="spellEnd"/>
      <w:r w:rsidRPr="00183EF5">
        <w:rPr>
          <w:rFonts w:cs="Times New Roman"/>
        </w:rPr>
        <w:t>: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ConsoleInterface.h</w:t>
      </w:r>
      <w:proofErr w:type="spell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F5249D" w:rsidRDefault="00183EF5" w:rsidP="00183EF5">
      <w:pPr>
        <w:pStyle w:val="af1"/>
        <w:rPr>
          <w:rFonts w:ascii="Times New Roman" w:hAnsi="Times New Roman" w:cs="Times New Roman"/>
          <w:sz w:val="18"/>
          <w:szCs w:val="18"/>
          <w:lang w:val="en-US"/>
        </w:rPr>
      </w:pP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in(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{ </w:t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locale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183EF5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LC_ALL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Russian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; </w:t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artProgra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}</w:t>
      </w:r>
      <w:r w:rsidR="00F5249D" w:rsidRPr="00183EF5">
        <w:rPr>
          <w:rFonts w:ascii="Times New Roman" w:hAnsi="Times New Roman" w:cs="Times New Roman"/>
          <w:sz w:val="18"/>
          <w:szCs w:val="18"/>
          <w:lang w:val="en-US"/>
        </w:rPr>
        <w:tab/>
      </w:r>
    </w:p>
    <w:p w:rsidR="00183EF5" w:rsidRPr="00183EF5" w:rsidRDefault="00183EF5" w:rsidP="00183EF5">
      <w:pPr>
        <w:pStyle w:val="af1"/>
        <w:rPr>
          <w:rFonts w:ascii="Times New Roman" w:hAnsi="Times New Roman" w:cs="Times New Roman"/>
          <w:b/>
          <w:bCs/>
          <w:iCs/>
          <w:sz w:val="18"/>
          <w:szCs w:val="18"/>
          <w:lang w:val="en-US"/>
        </w:rPr>
      </w:pPr>
    </w:p>
    <w:p w:rsidR="00183EF5" w:rsidRDefault="00183EF5" w:rsidP="003E0969">
      <w:pPr>
        <w:pStyle w:val="a0"/>
        <w:rPr>
          <w:rFonts w:cs="Times New Roman"/>
          <w:lang w:val="en-US"/>
        </w:rPr>
      </w:pPr>
      <w:r>
        <w:rPr>
          <w:rFonts w:cs="Times New Roman"/>
        </w:rPr>
        <w:t>Файл</w:t>
      </w:r>
      <w:r w:rsidRPr="00DC6BDD"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ConsoleInterface.h</w:t>
      </w:r>
      <w:proofErr w:type="spellEnd"/>
      <w:r>
        <w:rPr>
          <w:rFonts w:cs="Times New Roman"/>
          <w:lang w:val="en-US"/>
        </w:rPr>
        <w:t>: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pragma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nce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Patient.h</w:t>
      </w:r>
      <w:proofErr w:type="spell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gt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proofErr w:type="spellStart"/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nu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WorkWithFile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gramEnd"/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inpu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outpu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proofErr w:type="spellStart"/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nu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gramEnd"/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onso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1, </w:t>
      </w:r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i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modu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qui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proofErr w:type="spellStart"/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nu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BottomMenu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proofErr w:type="gramEnd"/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hooseDiagnosi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1, </w:t>
      </w:r>
      <w:proofErr w:type="spellStart"/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hooseRange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back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WorkWithConsole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*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WorkWithFile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amp; 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o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tionsTop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putOption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ption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tionsBotto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correctOption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har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Result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amp; 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o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utputConsole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cn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utputFile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o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cn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enFile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ption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DC6BDD" w:rsidRDefault="00183EF5" w:rsidP="00183EF5">
      <w:pPr>
        <w:pStyle w:val="a0"/>
        <w:ind w:firstLine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DC6BDD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artProgram</w:t>
      </w:r>
      <w:proofErr w:type="spellEnd"/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Default="00183EF5" w:rsidP="00183EF5">
      <w:pPr>
        <w:pStyle w:val="a0"/>
        <w:ind w:firstLine="0"/>
        <w:rPr>
          <w:rFonts w:cs="Times New Roman"/>
          <w:lang w:val="en-US"/>
        </w:rPr>
      </w:pPr>
    </w:p>
    <w:p w:rsidR="00225EFE" w:rsidRDefault="00183EF5" w:rsidP="00225EFE">
      <w:pPr>
        <w:pStyle w:val="a0"/>
        <w:rPr>
          <w:rFonts w:cs="Times New Roman"/>
          <w:lang w:val="en-US"/>
        </w:rPr>
      </w:pPr>
      <w:r>
        <w:rPr>
          <w:rFonts w:cs="Times New Roman"/>
        </w:rPr>
        <w:t>Файл</w:t>
      </w:r>
      <w:r w:rsidRPr="00DC6BDD">
        <w:rPr>
          <w:rFonts w:cs="Times New Roman"/>
          <w:lang w:val="en-US"/>
        </w:rPr>
        <w:t xml:space="preserve"> </w:t>
      </w:r>
      <w:r>
        <w:rPr>
          <w:rFonts w:cs="Times New Roman"/>
          <w:lang w:val="en-US"/>
        </w:rPr>
        <w:t>ConsoleInterface.cpp: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ConsoleInterface.h</w:t>
      </w:r>
      <w:proofErr w:type="spell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ModuleTests.h</w:t>
      </w:r>
      <w:proofErr w:type="spell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#</w:t>
      </w:r>
      <w:proofErr w:type="spellStart"/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include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"</w:t>
      </w:r>
      <w:proofErr w:type="spellStart"/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Tasks.h</w:t>
      </w:r>
      <w:proofErr w:type="spellEnd"/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"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если пользователь выбрал ввод с консоли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WorkWithConsole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amp; 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eastAsia="ru-RU" w:bidi="ar-SA"/>
        </w:rPr>
        <w:t>ui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numberOfPatients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= 0;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actionBottom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= 1;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инициализация и заполнение массива пациентов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Inp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!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= </w:t>
      </w:r>
      <w:proofErr w:type="spell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BottomMenu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back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tionsBotto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In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&gt;&gt;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witch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BottomMenu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spellStart"/>
      <w:proofErr w:type="gramEnd"/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hooseDiagnosi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archDiagnosi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onso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BottomMenu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spellStart"/>
      <w:proofErr w:type="gramEnd"/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hooseRange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archCardNumber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onso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BottomMenu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back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system(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cls</w:t>
      </w:r>
      <w:proofErr w:type="spell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o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efaul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correctOption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  <w:t>}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proofErr w:type="gram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delete</w:t>
      </w:r>
      <w:proofErr w:type="spellEnd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[</w:t>
      </w:r>
      <w:proofErr w:type="gramEnd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]</w:t>
      </w:r>
      <w:proofErr w:type="spellStart"/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patients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;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если пользователь выбрал ввод с файла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WorkWithFile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amp; 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183EF5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1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ocIn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ocO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putName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enFile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WorkWithFile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inpu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ocIn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ocOut.close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Inp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ocIn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putName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ocIn.close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} </w:t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proofErr w:type="spellStart"/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ullptr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!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= </w:t>
      </w:r>
      <w:proofErr w:type="spell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BottomMenu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back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tionsBotto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In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&gt;&gt;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witch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BottomMenu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spellStart"/>
      <w:proofErr w:type="gramEnd"/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hooseDiagnosi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archDiagnosi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i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BottomMenu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spellStart"/>
      <w:proofErr w:type="gramEnd"/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hooseRange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archCardNumber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i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BottomMenu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back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system(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cls</w:t>
      </w:r>
      <w:proofErr w:type="spell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o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efaul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correctOption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  <w:t>}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proofErr w:type="gram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delete</w:t>
      </w:r>
      <w:proofErr w:type="spellEnd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[</w:t>
      </w:r>
      <w:proofErr w:type="gramEnd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]</w:t>
      </w:r>
      <w:proofErr w:type="spellStart"/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patients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;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вывод на консоль данных о разработчике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o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Control work #1\</w:t>
      </w:r>
      <w:proofErr w:type="spell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fremov</w:t>
      </w:r>
      <w:proofErr w:type="spell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Ivan </w:t>
      </w:r>
      <w:proofErr w:type="spell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Andreevich</w:t>
      </w:r>
      <w:proofErr w:type="spell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\</w:t>
      </w:r>
      <w:proofErr w:type="spell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Group</w:t>
      </w:r>
      <w:proofErr w:type="spell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#423\</w:t>
      </w:r>
      <w:proofErr w:type="spell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Variant</w:t>
      </w:r>
      <w:proofErr w:type="spell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#8\n\n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вывод на консоль верхнего меню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void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proofErr w:type="gram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OptionsTop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</w:t>
      </w:r>
      <w:proofErr w:type="gram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)</w:t>
      </w:r>
    </w:p>
    <w:p w:rsidR="00183EF5" w:rsidRPr="0038613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1 - Console input\n2 - File input\n3 - Run module tests\n4 - Exit\n\n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вывод на консоль нижнего меню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void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proofErr w:type="gram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OptionsBottom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</w:t>
      </w:r>
      <w:proofErr w:type="gram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)</w:t>
      </w:r>
    </w:p>
    <w:p w:rsidR="00183EF5" w:rsidRPr="0038613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n\n1 - List of patients with chosen diagnosis\n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2 - List of patients with medical card number within chosen range\n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cout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gramStart"/>
      <w:r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eastAsia="ru-RU" w:bidi="ar-SA"/>
        </w:rPr>
        <w:t>&lt;&lt;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"</w:t>
      </w:r>
      <w:proofErr w:type="gramEnd"/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 xml:space="preserve">3 - </w:t>
      </w:r>
      <w:proofErr w:type="spellStart"/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Back</w:t>
      </w:r>
      <w:proofErr w:type="spellEnd"/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\n\n"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;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вывод на консоль ФИО пациента под номером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utputConsole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Nu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cout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gramStart"/>
      <w:r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eastAsia="ru-RU" w:bidi="ar-SA"/>
        </w:rPr>
        <w:t>&lt;&lt;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"</w:t>
      </w:r>
      <w:proofErr w:type="gramEnd"/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#"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eastAsia="ru-RU" w:bidi="ar-SA"/>
        </w:rPr>
        <w:t>&lt;&lt;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patientNum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eastAsia="ru-RU" w:bidi="ar-SA"/>
        </w:rPr>
        <w:t>&lt;&lt;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": "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;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a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.ShowFIO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);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вывод на консоль выбора пользователя по считыванию данных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putOption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ption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ption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onso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n&lt;&lt;Console Input&gt;&gt;\n\n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ption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proofErr w:type="spell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i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n&lt;&lt;File Input&gt;&gt;\n\n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вывод в файл ФИО пациента под номером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utputFile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o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Nu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o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#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Nu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: 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o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\n'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если выбран некорректный пункт меню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void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proofErr w:type="gram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IncorrectOption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</w:t>
      </w:r>
      <w:proofErr w:type="gram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)</w:t>
      </w:r>
    </w:p>
    <w:p w:rsidR="00183EF5" w:rsidRPr="0038613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"There is no such option in </w:t>
      </w:r>
      <w:proofErr w:type="gram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menu!\</w:t>
      </w:r>
      <w:proofErr w:type="gram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предложить пользователю сохранить данные в файл при вводе с консоли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har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Result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o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name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o you want to save results in the file? (y/</w:t>
      </w:r>
      <w:proofErr w:type="gram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)\n\n</w:t>
      </w:r>
      <w:proofErr w:type="gram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har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es =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n'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res =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Char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&gt;&gt;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s !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=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y'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&amp; res !=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n'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"Incorrect input. Type 'y' or 'n' </w:t>
      </w:r>
      <w:proofErr w:type="gram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only!\n\n</w:t>
      </w:r>
      <w:proofErr w:type="gram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} </w:t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s !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=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y'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&amp; res !=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n'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res ==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y'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name </w:t>
      </w:r>
      <w:r w:rsidRPr="00183E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enFile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WorkWithFile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outpu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o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return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res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;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открытие файла с двумя опциями: 0 - для считывания 1 - для записи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enFile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ption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name =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ption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WorkWithFile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inpu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name </w:t>
      </w:r>
      <w:r w:rsidRPr="00183E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Link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nter</w:t>
      </w:r>
      <w:proofErr w:type="spell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the name of file with data. Example: patients.txt\n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open</w:t>
      </w:r>
      <w:proofErr w:type="spellEnd"/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name, </w:t>
      </w:r>
      <w:proofErr w:type="spell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io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in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_open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 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rror</w:t>
      </w:r>
      <w:proofErr w:type="spell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opening file. Make sure, that file </w:t>
      </w:r>
      <w:proofErr w:type="gram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xists!\</w:t>
      </w:r>
      <w:proofErr w:type="gram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} </w:t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_open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name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name </w:t>
      </w:r>
      <w:r w:rsidRPr="00183E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Link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nter</w:t>
      </w:r>
      <w:proofErr w:type="spell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the name of file where results will be stored.\</w:t>
      </w:r>
      <w:proofErr w:type="spell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If</w:t>
      </w:r>
      <w:proofErr w:type="spell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there is data in the file it will be overwritten.\</w:t>
      </w:r>
      <w:proofErr w:type="spell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xample</w:t>
      </w:r>
      <w:proofErr w:type="spell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: filtered.txt\n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open</w:t>
      </w:r>
      <w:proofErr w:type="spellEnd"/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name, </w:t>
      </w:r>
      <w:proofErr w:type="spell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io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::out, </w:t>
      </w:r>
      <w:proofErr w:type="spell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io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runc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} </w:t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_open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name;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основная структура программы</w:t>
      </w:r>
    </w:p>
    <w:p w:rsid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void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proofErr w:type="gram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StartProgram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</w:t>
      </w:r>
      <w:proofErr w:type="gram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)</w:t>
      </w:r>
    </w:p>
    <w:p w:rsidR="00183EF5" w:rsidRPr="0038613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patients = </w:t>
      </w:r>
      <w:proofErr w:type="spellStart"/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ullptr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ctionTop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1, </w:t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1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o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ctionTop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tionsTop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ctionTop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In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&gt;&gt;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putOption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ctionTop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witch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ctionTop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{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onso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WorkWithConsole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patients, </w:t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i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183EF5" w:rsidRPr="00DC6BDD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WorkWithFile</w:t>
      </w:r>
      <w:proofErr w:type="spellEnd"/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patients, </w:t>
      </w:r>
      <w:proofErr w:type="spellStart"/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DC6BDD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DC6BDD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Pr="00DC6BDD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modul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unchAllTest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183EF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qui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Programm</w:t>
      </w:r>
      <w:proofErr w:type="spell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finished </w:t>
      </w:r>
      <w:proofErr w:type="spell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it's</w:t>
      </w:r>
      <w:proofErr w:type="spell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work!\</w:t>
      </w:r>
      <w:proofErr w:type="gram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"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it(</w:t>
      </w:r>
      <w:proofErr w:type="gramEnd"/>
      <w:r w:rsidRPr="00183EF5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EXIT_SUCCESS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efaul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correctOption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DC6BDD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DC6BDD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183EF5" w:rsidRPr="00DC6BDD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DC6BDD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183EF5" w:rsidRPr="00DC6BDD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183EF5" w:rsidRPr="00DC6BDD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183EF5" w:rsidRDefault="00183EF5" w:rsidP="003E0969">
      <w:pPr>
        <w:pStyle w:val="a0"/>
        <w:rPr>
          <w:rFonts w:cs="Times New Roman"/>
          <w:lang w:val="en-US"/>
        </w:rPr>
      </w:pPr>
    </w:p>
    <w:p w:rsidR="00225EFE" w:rsidRDefault="00183EF5" w:rsidP="00225EFE">
      <w:pPr>
        <w:pStyle w:val="a0"/>
        <w:rPr>
          <w:rFonts w:cs="Times New Roman"/>
          <w:lang w:val="en-US"/>
        </w:rPr>
      </w:pPr>
      <w:r>
        <w:rPr>
          <w:rFonts w:cs="Times New Roman"/>
        </w:rPr>
        <w:t>Файл</w:t>
      </w:r>
      <w:r w:rsidRPr="00DC6BDD"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DataInput.h</w:t>
      </w:r>
      <w:proofErr w:type="spellEnd"/>
      <w:r>
        <w:rPr>
          <w:rFonts w:cs="Times New Roman"/>
          <w:lang w:val="en-US"/>
        </w:rPr>
        <w:t>: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pragma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nce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ConsoleInterface.h</w:t>
      </w:r>
      <w:proofErr w:type="spellEnd"/>
      <w:r w:rsidRPr="00183E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ortData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183EF5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plitString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n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Inp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183EF5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183EF5" w:rsidRPr="00183EF5" w:rsidRDefault="00183EF5" w:rsidP="00183EF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183EF5" w:rsidP="00225EFE">
      <w:pPr>
        <w:pStyle w:val="a0"/>
        <w:ind w:firstLine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proofErr w:type="spellStart"/>
      <w:proofErr w:type="gramStart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Input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amp; 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n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183EF5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amp; </w:t>
      </w:r>
      <w:proofErr w:type="spellStart"/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183E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183E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ame</w:t>
      </w:r>
      <w:r w:rsidRPr="00183E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Default="00225EFE" w:rsidP="00225EFE">
      <w:pPr>
        <w:pStyle w:val="a0"/>
        <w:ind w:firstLine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DC6BDD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DataInput.cpp: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DataInput.h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gt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lt;algorithm&gt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s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guments = 6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сортировка массива объектов по возрастанию номера мед. карты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ortData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ort(</w:t>
      </w:r>
      <w:proofErr w:type="gramEnd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(</w:t>
      </w:r>
      <w:proofErr w:type="gramEnd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amp;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x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amp;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y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-&gt;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x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MedicalCardNumber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&lt;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y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MedicalCard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  <w:t>)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разделение строки по пробелам и заполнение массива полученными значениями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lastRenderedPageBreak/>
        <w:t>voi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plitString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*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n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ur 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n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arguments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++)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n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length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 '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n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n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ur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cur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n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length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 - 1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cur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n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n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ur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else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cur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eastAsia="ru-RU" w:bidi="ar-SA"/>
        </w:rPr>
        <w:t>+=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s</w:t>
      </w:r>
      <w:r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eastAsia="ru-RU" w:bidi="ar-SA"/>
        </w:rPr>
        <w:t>[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i</w:t>
      </w:r>
      <w:r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eastAsia="ru-RU" w:bidi="ar-SA"/>
        </w:rPr>
        <w:t>]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выделение памяти и заполнение массива объектов класса при вводе значений с консоли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Inp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n 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s 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p 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a 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d 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n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patients = </w:t>
      </w:r>
      <w:proofErr w:type="spellStart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ullpt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_cas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(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In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nter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number of patients: 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patients =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Patient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:\</w:t>
      </w:r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n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tring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nter name of patient #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s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tring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nter surname of patient #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p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tring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"Enter 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patronimyc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of patient #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a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tring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"Enter 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adress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of patient #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d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tring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nter diagnosis of patient #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n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nter medical card number of patient #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o_</w:t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ring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)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: 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ard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_cas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In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n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заполнение полей класса для i-того элемента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atients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n, s, p, a, d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ard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ортировка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массива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ortData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patients,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386135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DC6BDD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atients</w:t>
      </w: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выделение памяти и заполнение массива объектов класса при вводе значений с файла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Inp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am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ne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, j = 0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ard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=0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ha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* trash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6]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patients = </w:t>
      </w:r>
      <w:proofErr w:type="spellStart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ullpt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подсчет количества данных о разных пациентах в файле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lastRenderedPageBreak/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lin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empt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)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close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patients =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open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am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gramStart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lin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&amp;&amp; j &lt;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ne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empt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plitString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arguments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||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 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RROR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!\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Check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file line #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ne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It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may be incorrect space input or incorrect amount of values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Choose another file or edit the current one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DC6BDD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gramStart"/>
      <w:r w:rsidRPr="00DC6BDD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elete[</w:t>
      </w:r>
      <w:proofErr w:type="gramEnd"/>
      <w:r w:rsidRPr="00DC6BDD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]</w:t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atients;</w:t>
      </w:r>
    </w:p>
    <w:p w:rsidR="00225EFE" w:rsidRPr="00DC6BDD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patients = </w:t>
      </w:r>
      <w:proofErr w:type="spellStart"/>
      <w:r w:rsidRPr="00DC6BDD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ullptr</w:t>
      </w:r>
      <w:proofErr w:type="spellEnd"/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atients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ard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rtol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5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_</w:t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, &amp;trash, 10)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проверка на положительность значения номера мед карты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ard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= 0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RROR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!\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Check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file line #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ne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Card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number must be &gt;0!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Choose another file or edit the current one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gramStart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elete[</w:t>
      </w:r>
      <w:proofErr w:type="gramEnd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]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atients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patients = </w:t>
      </w:r>
      <w:proofErr w:type="spellStart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ullpt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atients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//проверка перевелась ли строка полностью к типу </w:t>
      </w:r>
      <w:proofErr w:type="spellStart"/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unsigned</w:t>
      </w:r>
      <w:proofErr w:type="spellEnd"/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</w:t>
      </w:r>
      <w:proofErr w:type="spellStart"/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int</w:t>
      </w:r>
      <w:proofErr w:type="spellEnd"/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_cas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ardNumber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!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= </w:t>
      </w:r>
      <w:proofErr w:type="spellStart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_cas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o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5]))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RROR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!\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Check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file line #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ne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Card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number must be integer!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Choose another file or edit the current one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gramStart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elete[</w:t>
      </w:r>
      <w:proofErr w:type="gramEnd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]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atients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patients = </w:t>
      </w:r>
      <w:proofErr w:type="spellStart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ullpt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atients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заполнение полей класса для i-того элемента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atients[j</w:t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0]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1]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2]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3]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4]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ard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j++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close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ортировка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массива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ortData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patients,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atients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lastRenderedPageBreak/>
        <w:t>Файл</w:t>
      </w:r>
      <w:r w:rsidRPr="00225EFE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proofErr w:type="spellStart"/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GetInfo.h</w:t>
      </w:r>
      <w:proofErr w:type="spellEnd"/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: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pragma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nce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lt;iostream&gt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lt;limits&gt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lt;string&gt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td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In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tring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; 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Link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tring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; </w:t>
      </w:r>
    </w:p>
    <w:p w:rsidR="00225EFE" w:rsidRPr="00DC6BDD" w:rsidRDefault="00225EFE" w:rsidP="00225EFE">
      <w:pPr>
        <w:pStyle w:val="a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DC6BDD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har</w:t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Char</w:t>
      </w:r>
      <w:proofErr w:type="spellEnd"/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DC6BDD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DC6BDD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DC6BDD" w:rsidRDefault="00225EFE" w:rsidP="00225EFE">
      <w:pPr>
        <w:pStyle w:val="a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DC6BDD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GetInfo.cpp: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#</w:t>
      </w:r>
      <w:proofErr w:type="spellStart"/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include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"</w:t>
      </w:r>
      <w:proofErr w:type="spellStart"/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GetInfo.h</w:t>
      </w:r>
      <w:proofErr w:type="spellEnd"/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"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очистка потока ввода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gnoreLin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ignore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numeric_limi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std::</w:t>
      </w:r>
      <w:proofErr w:type="spell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eamsiz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::max()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\n'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считывание целого числа с консоли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int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proofErr w:type="gram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GetInt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</w:t>
      </w:r>
      <w:proofErr w:type="spellStart"/>
      <w:proofErr w:type="gramEnd"/>
      <w:r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eastAsia="ru-RU" w:bidi="ar-SA"/>
        </w:rPr>
        <w:t>string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s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) {</w:t>
      </w:r>
    </w:p>
    <w:p w:rsidR="00225EFE" w:rsidRPr="00386135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 w:rsidRPr="0038613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eastAsia="ru-RU" w:bidi="ar-SA"/>
        </w:rPr>
        <w:t>&lt;&lt;</w:t>
      </w: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gt;&g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fail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clear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gnoreLin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Use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correct 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values!\n\n</w:t>
      </w:r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= 0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Value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must be &gt;0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clear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gnoreLin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else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{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proofErr w:type="gram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IgnoreLine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</w:t>
      </w:r>
      <w:proofErr w:type="gram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)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return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tmp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//считывание строки с консоли, указывая </w:t>
      </w:r>
      <w:proofErr w:type="gramStart"/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номер объекта</w:t>
      </w:r>
      <w:proofErr w:type="gramEnd"/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для которого строка считывается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tring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 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: 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gt;&g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cha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!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\n'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Input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only one word per 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line!\</w:t>
      </w:r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clear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gnoreLin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.empty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You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must enter a 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word!\</w:t>
      </w:r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clear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gnoreLin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386135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else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return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a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считывание всей строки для указания адреса файла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Link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b 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"Path must not contain 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cyrillic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symbols!\n\n</w:t>
      </w:r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gt;&gt;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lin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b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b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считывание строки без нумерации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proofErr w:type="spellStart"/>
      <w:r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eastAsia="ru-RU" w:bidi="ar-SA"/>
        </w:rPr>
        <w:t>string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proofErr w:type="gram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GetString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</w:t>
      </w:r>
      <w:proofErr w:type="spellStart"/>
      <w:proofErr w:type="gramEnd"/>
      <w:r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eastAsia="ru-RU" w:bidi="ar-SA"/>
        </w:rPr>
        <w:t>string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s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)</w:t>
      </w:r>
    </w:p>
    <w:p w:rsidR="00225EFE" w:rsidRPr="00386135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:rsidR="00225EFE" w:rsidRPr="00DC6BDD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 w:rsidRPr="00DC6BDD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b = </w:t>
      </w:r>
      <w:r w:rsidRPr="00DC6BDD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gt;&g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b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cha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!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\n'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Input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only one word per 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line!\</w:t>
      </w:r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clear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gnoreLin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b.empty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You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must enter a 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word!\</w:t>
      </w:r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clear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gnoreLin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b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b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читывание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ответа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y/n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ha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Cha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ha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\n'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cha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\n'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"You must type y or 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!\n\n</w:t>
      </w:r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clear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gnoreLin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cha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!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\n'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"Incorrect input! Type only y or 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!\n\n</w:t>
      </w:r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clear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gnoreLin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225EFE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proofErr w:type="spellStart"/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Tasks.h</w:t>
      </w:r>
      <w:proofErr w:type="spellEnd"/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: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pragma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nce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DataInput.h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mparison(</w:t>
      </w:r>
      <w:proofErr w:type="gramEnd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diagnosi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currentDiagnosi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archDiagnosi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utputDiagnosi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i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*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chosenDiagnosi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archCard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pStyle w:val="a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utputCard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i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*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i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range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</w:p>
    <w:p w:rsid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DC6BDD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Tasks.cpp:</w:t>
      </w:r>
    </w:p>
    <w:p w:rsidR="00225EFE" w:rsidRPr="00DC6BDD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DC6BDD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DC6BDD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DC6BDD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asks.h</w:t>
      </w:r>
      <w:proofErr w:type="spellEnd"/>
      <w:r w:rsidRPr="00DC6BDD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225EFE" w:rsidRPr="00DC6BDD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0712DC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0712DC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равнение</w:t>
      </w:r>
      <w:r w:rsidRPr="000712DC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трок</w:t>
      </w:r>
      <w:r w:rsidRPr="000712DC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без</w:t>
      </w:r>
      <w:r w:rsidRPr="000712DC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учета</w:t>
      </w:r>
      <w:r w:rsidRPr="000712DC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регистра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mparison(</w:t>
      </w:r>
      <w:proofErr w:type="gramEnd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diagnosi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currentDiagnosi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diagnosi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currentDiagnosi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diagnosi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length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==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currentDiagnosi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length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diagnosi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length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olow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diagnosis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!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=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olow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currentDiagnosis</w:t>
      </w:r>
      <w:proofErr w:type="spellEnd"/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функция для поиска совпадений поля "диагноз" и записи ФИО таких людей в файл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archDiagnosi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osenDiagnosi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tring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nter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the diagnosis you want to see patients with: 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i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 *results =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i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[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Comparison(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Diagnosis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osenDiagnosi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results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second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esults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second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results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first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utputDiagnosi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results,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osenDiagnosi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lastRenderedPageBreak/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вывод пациентов с данным диагнозом в консоль или в файл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utputDiagnosi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i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*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chosenDiagnosi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n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1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225EFE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onsol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Patients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with diagnosis of 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chosenDiagnosi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:\n\n</w:t>
      </w:r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second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utputConso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first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n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cnt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++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cnt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= 1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предложить пользователю записать результат работы функции в файл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ha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n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Resul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n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y'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Patients with diagnosis of 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chosenDiagnosi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:\n\n</w:t>
      </w:r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second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utput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.GetFIO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n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n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.close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name =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en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WorkWithFile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225EFE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outpu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Patients with diagnosis of 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chosenDiagnosi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:\n\n</w:t>
      </w:r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second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utput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.GetFIO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n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cnt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++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proofErr w:type="gram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fout.close</w:t>
      </w:r>
      <w:proofErr w:type="spellEnd"/>
      <w:proofErr w:type="gram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)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функция для поиска людей с номером мед. карты в определенном интервале и запись ФИО этих людей в файл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archCard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i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 ranges = </w:t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 0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1 }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i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* results =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i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[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ввод и проверка корректности значений границ интервала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anges.first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_cas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In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nter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lower range of medical card numbers: 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anges.second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_cas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In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nter upper range of medical card numbers: 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anges.first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gt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anges.second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Lower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range must be less or equal to the upper 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range!\</w:t>
      </w:r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anges.first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0 ||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anges.second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0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Borders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must be 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positive!\</w:t>
      </w:r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}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anges.first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gt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anges.second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proofErr w:type="spellStart"/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fout</w:t>
      </w:r>
      <w:proofErr w:type="spellEnd"/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&lt;&lt; "\</w:t>
      </w:r>
      <w:proofErr w:type="spellStart"/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nPatients</w:t>
      </w:r>
      <w:proofErr w:type="spellEnd"/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with medical card number in the range of [" &lt;&lt; </w:t>
      </w:r>
      <w:proofErr w:type="spellStart"/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lowerRange</w:t>
      </w:r>
      <w:proofErr w:type="spellEnd"/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&lt;&lt; ":" &lt;&lt; </w:t>
      </w:r>
      <w:proofErr w:type="spellStart"/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upperRange</w:t>
      </w:r>
      <w:proofErr w:type="spellEnd"/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&lt;&lt; "</w:t>
      </w:r>
      <w:proofErr w:type="gramStart"/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]:\n\n</w:t>
      </w:r>
      <w:proofErr w:type="gramEnd"/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"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MedicalCardNumber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&gt;=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anges.firs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&amp;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MedicalCard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&lt;=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anges.second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results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second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esults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second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results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first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atient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utputCard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results,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ranges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вывод пациентов с номером карты в заданном отрезке в консоль или в файл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utputCard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i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*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i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range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n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1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225EFE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onsol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Patients with medical card number in the range of [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range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first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: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range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second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]: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second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utputConso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first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n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cnt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++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cnt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= 1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предложить пользователю записать результат работы функции в файл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ha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n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Resul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n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y'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Patients with medical card number in the range of [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range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first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: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range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second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]: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second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utput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.GetFIO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n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n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.close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name =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en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WorkWithFile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225EFE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outpu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Patients with medical card number in the range of [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range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first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: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range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second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]: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second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utput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.GetFIO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n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n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.close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225EFE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proofErr w:type="spellStart"/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Patient.h</w:t>
      </w:r>
      <w:proofErr w:type="spellEnd"/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: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pragma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nce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GetInfo.h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td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defin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nsigne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name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urname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atronimyc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res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diagnosis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MedicalCard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atient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Diagnosi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MedicalCard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FIO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Nam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urnam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Patronimyc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DC6BDD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DC6BDD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Adress</w:t>
      </w:r>
      <w:proofErr w:type="spellEnd"/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DC6BDD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DC6BDD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howFIO</w:t>
      </w:r>
      <w:proofErr w:type="spellEnd"/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DC6BDD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;</w:t>
      </w:r>
    </w:p>
    <w:p w:rsid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</w:p>
    <w:p w:rsid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DC6BDD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Patient.cpp: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#</w:t>
      </w:r>
      <w:proofErr w:type="spellStart"/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include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"</w:t>
      </w:r>
      <w:proofErr w:type="spellStart"/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Patient.h</w:t>
      </w:r>
      <w:proofErr w:type="spellEnd"/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"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конструктор по умолчанию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proofErr w:type="gram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atient(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name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surname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atronimyc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res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diagnosis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MedicalCard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заполнение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всех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олей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объекта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name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surname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atronimyc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p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res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diagnosis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MedicalCard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386135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225EFE" w:rsidRPr="00386135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386135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8613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олучение</w:t>
      </w:r>
      <w:r w:rsidRPr="0038613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значения</w:t>
      </w:r>
      <w:r w:rsidRPr="0038613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оля</w:t>
      </w:r>
      <w:r w:rsidRPr="0038613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"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диагноз</w:t>
      </w:r>
      <w:r w:rsidRPr="0038613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"</w:t>
      </w:r>
    </w:p>
    <w:p w:rsidR="00225EFE" w:rsidRPr="00386135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DC6BDD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DC6BDD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spellStart"/>
      <w:proofErr w:type="gramEnd"/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Diagnosis</w:t>
      </w:r>
      <w:proofErr w:type="spellEnd"/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 {</w:t>
      </w:r>
    </w:p>
    <w:p w:rsidR="00225EFE" w:rsidRPr="00386135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DC6BDD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iagnosis</w:t>
      </w:r>
      <w:r w:rsidRPr="0038613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получение значения поля "номер мед. карты"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MedicalCard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MedicalCard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получение строки из полей "имя", "фамилия" и "отчество"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FIO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name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 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urname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 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atronimyc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получение значения поля "имя"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proofErr w:type="spellStart"/>
      <w:r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eastAsia="ru-RU" w:bidi="ar-SA"/>
        </w:rPr>
        <w:t>string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proofErr w:type="gramStart"/>
      <w:r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eastAsia="ru-RU" w:bidi="ar-SA"/>
        </w:rPr>
        <w:t>Patient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::</w:t>
      </w:r>
      <w:proofErr w:type="spellStart"/>
      <w:proofErr w:type="gram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GetName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)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return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name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получение значения поля "фамилия"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urnam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urname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получение значения поля "отчество"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proofErr w:type="spellStart"/>
      <w:r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eastAsia="ru-RU" w:bidi="ar-SA"/>
        </w:rPr>
        <w:t>string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proofErr w:type="gramStart"/>
      <w:r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eastAsia="ru-RU" w:bidi="ar-SA"/>
        </w:rPr>
        <w:t>Patient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::</w:t>
      </w:r>
      <w:proofErr w:type="spellStart"/>
      <w:proofErr w:type="gram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GetPatronimyc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)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return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patronimyc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получение значения поля "адрес"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Adres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res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вывод в консоль строки из полей "имя", "фамилия" и "отчество"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howFIO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FIO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dl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DC6BDD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DC6BDD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225EFE" w:rsidRPr="00DC6BDD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DC6BDD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DC6BDD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proofErr w:type="spellStart"/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ModuleTests.h</w:t>
      </w:r>
      <w:proofErr w:type="spellEnd"/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: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pragma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nce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Patient.h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asks.h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proofErr w:type="spellStart"/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num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aluesForModuleTes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gramEnd"/>
      <w:r w:rsidRPr="00225EFE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irs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2, </w:t>
      </w:r>
      <w:r w:rsidRPr="00225EFE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secon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2, </w:t>
      </w:r>
      <w:r w:rsidRPr="00225EFE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thir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3, </w:t>
      </w:r>
      <w:r w:rsidRPr="00225EFE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ourth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7}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(</w:t>
      </w:r>
      <w:proofErr w:type="gramEnd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lim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1(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lastRenderedPageBreak/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2(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3(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4(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5(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pStyle w:val="a0"/>
        <w:ind w:firstLine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unchAllTes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Default="00225EFE" w:rsidP="00225EFE">
      <w:pPr>
        <w:pStyle w:val="a0"/>
        <w:ind w:firstLine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DC6BDD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ModuleTests.cpp: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ModuleTests.h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DataInput.h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sstream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gt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(</w:t>
      </w:r>
      <w:proofErr w:type="gramEnd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*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*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lim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lim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Name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Nam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 ||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urname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urnam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 ||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Patronimyc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Patronimyc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 ||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Adress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Adres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 ||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Diagnosis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Diagnosi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 ||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MedicalCardNumber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!= </w:t>
      </w:r>
      <w:proofErr w:type="spellStart"/>
      <w:r w:rsidRPr="00225EFE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MedicalCard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)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1(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роверка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ввода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данных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файла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tTEST#1\n\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Testing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file input...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in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s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test_info.txt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n.open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io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in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n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AILURE!\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rror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opening file!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aluesForModuleTes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225EFE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irs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0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Ilya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kkert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enisovich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Berli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ourette_Syndrome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1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1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Alina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Galkina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Aleksandrovna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Pervomayka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Koshmar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2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Inp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fin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Check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aluesForModuleTes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225EFE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irs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AILURE!\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Values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from inside the program and values from the test file do not match!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2(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фильтр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о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диагнозу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tTEST#2\n\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Testing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diagnosis filter function...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in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s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test_info.txt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n.open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io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in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osenDiagnosi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koshmar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es 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s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n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AILURE!\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rror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opening file!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aluesForModuleTes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225EFE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secon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0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Ilya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kkert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enisovich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Berli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ourette_Syndrome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1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1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Alina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Galkina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Aleksandrovna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Pervomayka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Koshmar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2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Inp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fin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aluesForModuleTes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225EFE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secon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Comparison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Diagnosis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osenDiagnosi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) res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FIO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Comparison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Diagnosis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osenDiagnosi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)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s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FIO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res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</w:t>
      </w:r>
      <w:proofErr w:type="gramEnd"/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s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AILURE!\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Incorrect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answer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3(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{   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фильтр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о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диапазону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tTEST#3\n\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Testing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range filter function...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in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s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test_info.txt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n.open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io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in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osenDiagnosi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koshmar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es 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s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n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AILURE!\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rror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opening file!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aluesForModuleTes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225EFE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thir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0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Ilya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kkert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enisovich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Berli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ourette_Syndrome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1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1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Alina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Galkina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Aleksandrovna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Pervomayka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Koshmar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2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2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Anastasia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Runina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Sergeevna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Astrakha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Childre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3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Inp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fin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werRang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3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pperRang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4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aluesForModuleTes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225EFE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thir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MedicalCardNumber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&gt;=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werRang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&amp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MedicalCard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&lt;=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pperRang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res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FIO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MedicalCardNumber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&gt;=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werRang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&amp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MedicalCardNumber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&lt;=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pperRang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s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FIO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res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</w:t>
      </w:r>
      <w:proofErr w:type="gramEnd"/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s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AILURE!\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Incorrect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answer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4(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корректность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чёта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трок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в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файле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tTEST#4\n\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Testing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correctness of counting lines in a file...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in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s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test_info.txt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n.open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io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in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n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AILURE!\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rror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opening file!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atient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Inp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fin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Patien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!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= </w:t>
      </w:r>
      <w:proofErr w:type="spell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aluesForModuleTes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225EFE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ourth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AILURE!\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Incorrect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amount of data in the file!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5(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корректность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работы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ввода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консоли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tTEST#5\n\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Testing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console input...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proofErr w:type="spell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istringstream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(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576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proofErr w:type="spellStart"/>
      <w:r w:rsidRPr="00225E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eambuf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buf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rdbuf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.rdbuf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es = (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In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== 576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res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AILURE!\</w:t>
      </w:r>
      <w:proofErr w:type="spellStart"/>
      <w:proofErr w:type="gram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Incorrect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console input!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rdbuf</w:t>
      </w:r>
      <w:proofErr w:type="spellEnd"/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buf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unchAllTests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s[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5] = { Test1(), Test2(), Test3(), Test4(), Test5() }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//bool </w:t>
      </w:r>
      <w:proofErr w:type="gramStart"/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tests[</w:t>
      </w:r>
      <w:proofErr w:type="gramEnd"/>
      <w:r w:rsidRPr="00225EFE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5] = { Test1(), Test2(), Test3(), Test4(), true }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225EFE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5;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tests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)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TEST#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FAILURE</w:t>
      </w:r>
      <w:proofErr w:type="spellEnd"/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!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gram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s[</w:t>
      </w:r>
      <w:proofErr w:type="gram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0] &amp;&amp; tests[1] &amp;&amp; tests[2] &amp;&amp; tests[3] &amp;&amp; tests[4])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All tests SUCCEDED!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225E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225E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Some of the tests failed\n\n"</w:t>
      </w:r>
      <w:r w:rsidRPr="00225E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P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eastAsia="ru-RU" w:bidi="ar-SA"/>
        </w:rPr>
      </w:pPr>
    </w:p>
    <w:sectPr w:rsidR="00225EFE" w:rsidRPr="00225EFE" w:rsidSect="001A75B2">
      <w:footerReference w:type="default" r:id="rId14"/>
      <w:footerReference w:type="first" r:id="rId15"/>
      <w:pgSz w:w="11906" w:h="16838"/>
      <w:pgMar w:top="1134" w:right="851" w:bottom="1134" w:left="1701" w:header="720" w:footer="113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9C2226" w:rsidRDefault="009C2226">
      <w:r>
        <w:separator/>
      </w:r>
    </w:p>
  </w:endnote>
  <w:endnote w:type="continuationSeparator" w:id="0">
    <w:p w:rsidR="009C2226" w:rsidRDefault="009C22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Liberation Sans"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0712DC" w:rsidRDefault="000712DC" w:rsidP="008665AD">
    <w:pPr>
      <w:pStyle w:val="ae"/>
      <w:jc w:val="center"/>
    </w:pP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7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0712DC" w:rsidRDefault="000712DC" w:rsidP="00667F44">
    <w:pPr>
      <w:pStyle w:val="ae"/>
      <w:jc w:val="center"/>
    </w:pPr>
    <w:r>
      <w:t>Санкт-Петербург</w:t>
    </w:r>
  </w:p>
  <w:p w:rsidR="000712DC" w:rsidRPr="00D13908" w:rsidRDefault="000712DC" w:rsidP="00667F44">
    <w:pPr>
      <w:pStyle w:val="ae"/>
      <w:jc w:val="center"/>
    </w:pPr>
    <w:r>
      <w:t>2023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9C2226" w:rsidRDefault="009C2226">
      <w:r>
        <w:separator/>
      </w:r>
    </w:p>
  </w:footnote>
  <w:footnote w:type="continuationSeparator" w:id="0">
    <w:p w:rsidR="009C2226" w:rsidRDefault="009C22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B15EDEA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62C9C4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AB8147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EFDECC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DFE3D5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B0CE41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689DB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D5E622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47EB3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92A674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isplayBackgroundShape/>
  <w:embedSystemFonts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D70C8"/>
    <w:rsid w:val="00044012"/>
    <w:rsid w:val="000712DC"/>
    <w:rsid w:val="000732AC"/>
    <w:rsid w:val="00090520"/>
    <w:rsid w:val="00096BEF"/>
    <w:rsid w:val="000A2C8C"/>
    <w:rsid w:val="000A36E6"/>
    <w:rsid w:val="000A4BFA"/>
    <w:rsid w:val="000B2929"/>
    <w:rsid w:val="000D160B"/>
    <w:rsid w:val="00106DED"/>
    <w:rsid w:val="0010731C"/>
    <w:rsid w:val="001253EE"/>
    <w:rsid w:val="00134184"/>
    <w:rsid w:val="0013530F"/>
    <w:rsid w:val="00140DF3"/>
    <w:rsid w:val="00144BC9"/>
    <w:rsid w:val="00183EF5"/>
    <w:rsid w:val="00192DCE"/>
    <w:rsid w:val="001946BD"/>
    <w:rsid w:val="001A75B2"/>
    <w:rsid w:val="001C1E00"/>
    <w:rsid w:val="001F6833"/>
    <w:rsid w:val="00211FB6"/>
    <w:rsid w:val="00220D4C"/>
    <w:rsid w:val="002213A8"/>
    <w:rsid w:val="00225EFE"/>
    <w:rsid w:val="00230732"/>
    <w:rsid w:val="00236A29"/>
    <w:rsid w:val="00237B3C"/>
    <w:rsid w:val="002436BB"/>
    <w:rsid w:val="0025384B"/>
    <w:rsid w:val="00257650"/>
    <w:rsid w:val="00266C6F"/>
    <w:rsid w:val="002838CC"/>
    <w:rsid w:val="00286977"/>
    <w:rsid w:val="00291B79"/>
    <w:rsid w:val="002A1D65"/>
    <w:rsid w:val="002D4ACE"/>
    <w:rsid w:val="002E3228"/>
    <w:rsid w:val="00311757"/>
    <w:rsid w:val="00332ECD"/>
    <w:rsid w:val="0034605A"/>
    <w:rsid w:val="003555A0"/>
    <w:rsid w:val="00382DF2"/>
    <w:rsid w:val="00386135"/>
    <w:rsid w:val="003A6AE2"/>
    <w:rsid w:val="003B1781"/>
    <w:rsid w:val="003B56C5"/>
    <w:rsid w:val="003B705E"/>
    <w:rsid w:val="003C1186"/>
    <w:rsid w:val="003C29C7"/>
    <w:rsid w:val="003D0EB1"/>
    <w:rsid w:val="003D7820"/>
    <w:rsid w:val="003E0969"/>
    <w:rsid w:val="003E0982"/>
    <w:rsid w:val="003E3CBA"/>
    <w:rsid w:val="004067C8"/>
    <w:rsid w:val="00442D57"/>
    <w:rsid w:val="00464B28"/>
    <w:rsid w:val="004856A3"/>
    <w:rsid w:val="00486558"/>
    <w:rsid w:val="004F3F62"/>
    <w:rsid w:val="004F788D"/>
    <w:rsid w:val="005275E4"/>
    <w:rsid w:val="00532FC7"/>
    <w:rsid w:val="0055282F"/>
    <w:rsid w:val="00563E98"/>
    <w:rsid w:val="005661DF"/>
    <w:rsid w:val="00597583"/>
    <w:rsid w:val="005A6C6F"/>
    <w:rsid w:val="005B3F22"/>
    <w:rsid w:val="005B470A"/>
    <w:rsid w:val="005D007F"/>
    <w:rsid w:val="005E3788"/>
    <w:rsid w:val="005E58E5"/>
    <w:rsid w:val="005F314B"/>
    <w:rsid w:val="00606917"/>
    <w:rsid w:val="006126A1"/>
    <w:rsid w:val="00612A07"/>
    <w:rsid w:val="00650FCE"/>
    <w:rsid w:val="00652179"/>
    <w:rsid w:val="00661606"/>
    <w:rsid w:val="0066549D"/>
    <w:rsid w:val="00667F44"/>
    <w:rsid w:val="00695BE9"/>
    <w:rsid w:val="006C1E39"/>
    <w:rsid w:val="006D496E"/>
    <w:rsid w:val="006D70C8"/>
    <w:rsid w:val="006F402A"/>
    <w:rsid w:val="006F42BC"/>
    <w:rsid w:val="00711E57"/>
    <w:rsid w:val="0072121E"/>
    <w:rsid w:val="007358CC"/>
    <w:rsid w:val="007504ED"/>
    <w:rsid w:val="007779C6"/>
    <w:rsid w:val="007B7BB5"/>
    <w:rsid w:val="007E07B6"/>
    <w:rsid w:val="007E39B9"/>
    <w:rsid w:val="007F135A"/>
    <w:rsid w:val="007F5B48"/>
    <w:rsid w:val="0080797F"/>
    <w:rsid w:val="00814038"/>
    <w:rsid w:val="00815CD1"/>
    <w:rsid w:val="00815D76"/>
    <w:rsid w:val="00822277"/>
    <w:rsid w:val="00833E75"/>
    <w:rsid w:val="0086172B"/>
    <w:rsid w:val="00863C52"/>
    <w:rsid w:val="00864C7E"/>
    <w:rsid w:val="008665AD"/>
    <w:rsid w:val="008719F2"/>
    <w:rsid w:val="0088506F"/>
    <w:rsid w:val="008907F4"/>
    <w:rsid w:val="0089323E"/>
    <w:rsid w:val="008C0965"/>
    <w:rsid w:val="008C1ED1"/>
    <w:rsid w:val="008C356C"/>
    <w:rsid w:val="008D1DE8"/>
    <w:rsid w:val="008F0442"/>
    <w:rsid w:val="0091586C"/>
    <w:rsid w:val="00946041"/>
    <w:rsid w:val="00963F96"/>
    <w:rsid w:val="0097082D"/>
    <w:rsid w:val="009A46E4"/>
    <w:rsid w:val="009B77EB"/>
    <w:rsid w:val="009C05A1"/>
    <w:rsid w:val="009C2226"/>
    <w:rsid w:val="009D4EC4"/>
    <w:rsid w:val="00A0000F"/>
    <w:rsid w:val="00A303BD"/>
    <w:rsid w:val="00A3260C"/>
    <w:rsid w:val="00A45261"/>
    <w:rsid w:val="00A51D96"/>
    <w:rsid w:val="00A550F4"/>
    <w:rsid w:val="00A615F9"/>
    <w:rsid w:val="00A76DC1"/>
    <w:rsid w:val="00A81EBB"/>
    <w:rsid w:val="00A826D6"/>
    <w:rsid w:val="00AB543E"/>
    <w:rsid w:val="00AC1B24"/>
    <w:rsid w:val="00AC6CB9"/>
    <w:rsid w:val="00AD0F59"/>
    <w:rsid w:val="00AD5031"/>
    <w:rsid w:val="00AE5A8C"/>
    <w:rsid w:val="00AF6846"/>
    <w:rsid w:val="00B20E25"/>
    <w:rsid w:val="00B34F92"/>
    <w:rsid w:val="00B5073C"/>
    <w:rsid w:val="00B57B43"/>
    <w:rsid w:val="00B73AF7"/>
    <w:rsid w:val="00BB3A93"/>
    <w:rsid w:val="00BF6417"/>
    <w:rsid w:val="00BF6463"/>
    <w:rsid w:val="00C11FFB"/>
    <w:rsid w:val="00C360D3"/>
    <w:rsid w:val="00C6597E"/>
    <w:rsid w:val="00C67343"/>
    <w:rsid w:val="00C7379E"/>
    <w:rsid w:val="00C75483"/>
    <w:rsid w:val="00CA60D4"/>
    <w:rsid w:val="00CD5F6D"/>
    <w:rsid w:val="00CE45D0"/>
    <w:rsid w:val="00D13908"/>
    <w:rsid w:val="00D34190"/>
    <w:rsid w:val="00D37FC5"/>
    <w:rsid w:val="00D42C3F"/>
    <w:rsid w:val="00D5102B"/>
    <w:rsid w:val="00DA7087"/>
    <w:rsid w:val="00DB4049"/>
    <w:rsid w:val="00DC6BDD"/>
    <w:rsid w:val="00DE263F"/>
    <w:rsid w:val="00DE78B4"/>
    <w:rsid w:val="00DF1BE3"/>
    <w:rsid w:val="00E06516"/>
    <w:rsid w:val="00E065E7"/>
    <w:rsid w:val="00E30690"/>
    <w:rsid w:val="00E35297"/>
    <w:rsid w:val="00E4070C"/>
    <w:rsid w:val="00E44E20"/>
    <w:rsid w:val="00E5266C"/>
    <w:rsid w:val="00E572CF"/>
    <w:rsid w:val="00E73D70"/>
    <w:rsid w:val="00E75FC8"/>
    <w:rsid w:val="00E76B0B"/>
    <w:rsid w:val="00E76E80"/>
    <w:rsid w:val="00E92CD8"/>
    <w:rsid w:val="00E94104"/>
    <w:rsid w:val="00EA04C3"/>
    <w:rsid w:val="00EA10F2"/>
    <w:rsid w:val="00EA6701"/>
    <w:rsid w:val="00EF6196"/>
    <w:rsid w:val="00F41F62"/>
    <w:rsid w:val="00F5249D"/>
    <w:rsid w:val="00F57CFD"/>
    <w:rsid w:val="00F66CC4"/>
    <w:rsid w:val="00F678EA"/>
    <w:rsid w:val="00F85CCF"/>
    <w:rsid w:val="00F92207"/>
    <w:rsid w:val="00F93356"/>
    <w:rsid w:val="00F974C1"/>
    <w:rsid w:val="00FA2A7E"/>
    <w:rsid w:val="00FD171B"/>
    <w:rsid w:val="00FD182F"/>
    <w:rsid w:val="00FE22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4:docId w14:val="7B5489C4"/>
  <w15:chartTrackingRefBased/>
  <w15:docId w15:val="{655F162D-43F7-419D-8DCB-C55BF28A8A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66C6F"/>
    <w:pPr>
      <w:suppressAutoHyphens/>
    </w:pPr>
    <w:rPr>
      <w:rFonts w:eastAsia="SimSun" w:cs="Arial"/>
      <w:kern w:val="1"/>
      <w:sz w:val="28"/>
      <w:szCs w:val="24"/>
      <w:lang w:eastAsia="zh-CN" w:bidi="hi-IN"/>
    </w:rPr>
  </w:style>
  <w:style w:type="paragraph" w:styleId="1">
    <w:name w:val="heading 1"/>
    <w:basedOn w:val="a"/>
    <w:next w:val="a0"/>
    <w:link w:val="10"/>
    <w:uiPriority w:val="9"/>
    <w:qFormat/>
    <w:rsid w:val="00A550F4"/>
    <w:pPr>
      <w:keepNext/>
      <w:spacing w:before="240" w:after="60"/>
      <w:ind w:firstLine="709"/>
      <w:jc w:val="both"/>
      <w:outlineLvl w:val="0"/>
    </w:pPr>
    <w:rPr>
      <w:rFonts w:eastAsia="Times New Roman" w:cs="Mangal"/>
      <w:b/>
      <w:bCs/>
      <w:kern w:val="32"/>
      <w:sz w:val="30"/>
      <w:szCs w:val="29"/>
    </w:rPr>
  </w:style>
  <w:style w:type="paragraph" w:styleId="2">
    <w:name w:val="heading 2"/>
    <w:basedOn w:val="a"/>
    <w:next w:val="a0"/>
    <w:link w:val="20"/>
    <w:uiPriority w:val="9"/>
    <w:unhideWhenUsed/>
    <w:qFormat/>
    <w:rsid w:val="0025384B"/>
    <w:pPr>
      <w:keepNext/>
      <w:spacing w:before="240" w:after="200"/>
      <w:ind w:firstLine="709"/>
      <w:jc w:val="both"/>
      <w:outlineLvl w:val="1"/>
    </w:pPr>
    <w:rPr>
      <w:rFonts w:eastAsia="Times New Roman" w:cs="Mangal"/>
      <w:b/>
      <w:bCs/>
      <w:iCs/>
      <w:szCs w:val="25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Заголовок1"/>
    <w:basedOn w:val="a"/>
    <w:next w:val="a0"/>
    <w:pPr>
      <w:keepNext/>
      <w:spacing w:before="240" w:after="120"/>
    </w:pPr>
    <w:rPr>
      <w:rFonts w:ascii="Liberation Sans" w:eastAsia="Microsoft YaHei" w:hAnsi="Liberation Sans"/>
      <w:szCs w:val="28"/>
    </w:rPr>
  </w:style>
  <w:style w:type="paragraph" w:styleId="a0">
    <w:name w:val="Body Text"/>
    <w:basedOn w:val="a"/>
    <w:link w:val="a4"/>
    <w:pPr>
      <w:spacing w:line="288" w:lineRule="auto"/>
      <w:ind w:firstLine="737"/>
      <w:jc w:val="both"/>
    </w:pPr>
  </w:style>
  <w:style w:type="paragraph" w:styleId="a5">
    <w:name w:val="List"/>
    <w:basedOn w:val="a0"/>
  </w:style>
  <w:style w:type="paragraph" w:styleId="a6">
    <w:name w:val="caption"/>
    <w:basedOn w:val="a"/>
    <w:qFormat/>
    <w:pPr>
      <w:suppressLineNumbers/>
      <w:spacing w:before="120" w:after="120"/>
    </w:pPr>
    <w:rPr>
      <w:i/>
      <w:iCs/>
      <w:sz w:val="24"/>
    </w:rPr>
  </w:style>
  <w:style w:type="paragraph" w:customStyle="1" w:styleId="12">
    <w:name w:val="Указатель1"/>
    <w:basedOn w:val="a"/>
    <w:pPr>
      <w:suppressLineNumbers/>
    </w:pPr>
  </w:style>
  <w:style w:type="paragraph" w:customStyle="1" w:styleId="a7">
    <w:name w:val="Тип учебного заведения"/>
    <w:next w:val="a8"/>
    <w:pPr>
      <w:suppressAutoHyphens/>
      <w:jc w:val="center"/>
    </w:pPr>
    <w:rPr>
      <w:rFonts w:eastAsia="SimSun" w:cs="Arial"/>
      <w:kern w:val="1"/>
      <w:sz w:val="28"/>
      <w:szCs w:val="24"/>
      <w:lang w:eastAsia="zh-CN" w:bidi="hi-IN"/>
    </w:rPr>
  </w:style>
  <w:style w:type="paragraph" w:customStyle="1" w:styleId="a8">
    <w:name w:val="Название ВУЗа"/>
    <w:basedOn w:val="a"/>
    <w:next w:val="a0"/>
    <w:pPr>
      <w:spacing w:after="170"/>
      <w:jc w:val="center"/>
    </w:pPr>
  </w:style>
  <w:style w:type="paragraph" w:customStyle="1" w:styleId="a9">
    <w:name w:val="Горизонтальная линия"/>
    <w:basedOn w:val="a"/>
    <w:next w:val="a0"/>
    <w:pPr>
      <w:suppressLineNumbers/>
      <w:pBdr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</w:pBdr>
      <w:spacing w:after="283"/>
    </w:pPr>
    <w:rPr>
      <w:sz w:val="12"/>
      <w:szCs w:val="12"/>
    </w:rPr>
  </w:style>
  <w:style w:type="paragraph" w:customStyle="1" w:styleId="aa">
    <w:name w:val="Дисциплина"/>
    <w:basedOn w:val="a0"/>
    <w:next w:val="a0"/>
    <w:pPr>
      <w:spacing w:before="170" w:after="170"/>
      <w:ind w:firstLine="0"/>
      <w:jc w:val="center"/>
    </w:pPr>
    <w:rPr>
      <w:b/>
    </w:rPr>
  </w:style>
  <w:style w:type="paragraph" w:customStyle="1" w:styleId="ab">
    <w:name w:val="Вид отчёта"/>
    <w:basedOn w:val="a0"/>
    <w:next w:val="a0"/>
    <w:rsid w:val="00A76DC1"/>
    <w:pPr>
      <w:spacing w:before="120" w:after="120" w:line="264" w:lineRule="auto"/>
      <w:ind w:firstLine="0"/>
      <w:jc w:val="center"/>
    </w:pPr>
    <w:rPr>
      <w:b/>
      <w:sz w:val="32"/>
    </w:rPr>
  </w:style>
  <w:style w:type="paragraph" w:customStyle="1" w:styleId="ac">
    <w:name w:val="Выполнили/Проверили"/>
    <w:basedOn w:val="a0"/>
    <w:pPr>
      <w:ind w:left="4819" w:firstLine="0"/>
      <w:jc w:val="left"/>
    </w:pPr>
  </w:style>
  <w:style w:type="paragraph" w:customStyle="1" w:styleId="ad">
    <w:name w:val="Город/Год"/>
    <w:basedOn w:val="a0"/>
    <w:pPr>
      <w:ind w:firstLine="0"/>
      <w:jc w:val="center"/>
    </w:pPr>
  </w:style>
  <w:style w:type="paragraph" w:styleId="ae">
    <w:name w:val="footer"/>
    <w:basedOn w:val="a"/>
    <w:pPr>
      <w:suppressLineNumbers/>
      <w:tabs>
        <w:tab w:val="center" w:pos="4677"/>
        <w:tab w:val="right" w:pos="9355"/>
      </w:tabs>
    </w:pPr>
  </w:style>
  <w:style w:type="paragraph" w:styleId="af">
    <w:name w:val="header"/>
    <w:basedOn w:val="a"/>
    <w:link w:val="af0"/>
    <w:uiPriority w:val="99"/>
    <w:unhideWhenUsed/>
    <w:rsid w:val="003D0EB1"/>
    <w:pPr>
      <w:tabs>
        <w:tab w:val="center" w:pos="4677"/>
        <w:tab w:val="right" w:pos="9355"/>
      </w:tabs>
    </w:pPr>
    <w:rPr>
      <w:rFonts w:cs="Mangal"/>
    </w:rPr>
  </w:style>
  <w:style w:type="character" w:customStyle="1" w:styleId="af0">
    <w:name w:val="Верхний колонтитул Знак"/>
    <w:link w:val="af"/>
    <w:uiPriority w:val="99"/>
    <w:rsid w:val="003D0EB1"/>
    <w:rPr>
      <w:rFonts w:eastAsia="SimSun" w:cs="Mangal"/>
      <w:kern w:val="1"/>
      <w:sz w:val="28"/>
      <w:szCs w:val="24"/>
      <w:lang w:eastAsia="zh-CN" w:bidi="hi-IN"/>
    </w:rPr>
  </w:style>
  <w:style w:type="paragraph" w:customStyle="1" w:styleId="af1">
    <w:name w:val="Исходный код"/>
    <w:basedOn w:val="a0"/>
    <w:qFormat/>
    <w:rsid w:val="00711E57"/>
    <w:pPr>
      <w:ind w:firstLine="0"/>
    </w:pPr>
    <w:rPr>
      <w:rFonts w:ascii="Courier New" w:hAnsi="Courier New"/>
      <w:sz w:val="20"/>
    </w:rPr>
  </w:style>
  <w:style w:type="table" w:styleId="af2">
    <w:name w:val="Table Grid"/>
    <w:basedOn w:val="a2"/>
    <w:uiPriority w:val="39"/>
    <w:rsid w:val="00667F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link w:val="1"/>
    <w:uiPriority w:val="9"/>
    <w:rsid w:val="00A550F4"/>
    <w:rPr>
      <w:rFonts w:eastAsia="Times New Roman" w:cs="Mangal"/>
      <w:b/>
      <w:bCs/>
      <w:kern w:val="32"/>
      <w:sz w:val="30"/>
      <w:szCs w:val="29"/>
      <w:lang w:eastAsia="zh-CN" w:bidi="hi-IN"/>
    </w:rPr>
  </w:style>
  <w:style w:type="character" w:customStyle="1" w:styleId="20">
    <w:name w:val="Заголовок 2 Знак"/>
    <w:link w:val="2"/>
    <w:uiPriority w:val="9"/>
    <w:rsid w:val="0025384B"/>
    <w:rPr>
      <w:rFonts w:eastAsia="Times New Roman" w:cs="Mangal"/>
      <w:b/>
      <w:bCs/>
      <w:iCs/>
      <w:kern w:val="1"/>
      <w:sz w:val="28"/>
      <w:szCs w:val="25"/>
      <w:lang w:eastAsia="zh-CN" w:bidi="hi-IN"/>
    </w:rPr>
  </w:style>
  <w:style w:type="paragraph" w:customStyle="1" w:styleId="af3">
    <w:name w:val="Подпись под рисунком"/>
    <w:basedOn w:val="a0"/>
    <w:qFormat/>
    <w:rsid w:val="00332ECD"/>
    <w:pPr>
      <w:spacing w:after="200" w:line="240" w:lineRule="auto"/>
      <w:ind w:firstLine="0"/>
      <w:jc w:val="center"/>
    </w:pPr>
    <w:rPr>
      <w:sz w:val="24"/>
    </w:rPr>
  </w:style>
  <w:style w:type="character" w:customStyle="1" w:styleId="a4">
    <w:name w:val="Основной текст Знак"/>
    <w:link w:val="a0"/>
    <w:rsid w:val="0025384B"/>
    <w:rPr>
      <w:rFonts w:eastAsia="SimSun" w:cs="Arial"/>
      <w:kern w:val="1"/>
      <w:sz w:val="28"/>
      <w:szCs w:val="24"/>
      <w:lang w:eastAsia="zh-CN" w:bidi="hi-IN"/>
    </w:rPr>
  </w:style>
  <w:style w:type="paragraph" w:styleId="af4">
    <w:name w:val="TOC Heading"/>
    <w:basedOn w:val="1"/>
    <w:next w:val="a"/>
    <w:uiPriority w:val="39"/>
    <w:unhideWhenUsed/>
    <w:qFormat/>
    <w:rsid w:val="0013530F"/>
    <w:pPr>
      <w:keepLines/>
      <w:suppressAutoHyphens w:val="0"/>
      <w:spacing w:after="0" w:line="259" w:lineRule="auto"/>
      <w:ind w:firstLine="0"/>
      <w:jc w:val="center"/>
      <w:outlineLvl w:val="9"/>
    </w:pPr>
    <w:rPr>
      <w:rFonts w:cs="Times New Roman"/>
      <w:bCs w:val="0"/>
      <w:kern w:val="0"/>
      <w:sz w:val="28"/>
      <w:szCs w:val="32"/>
      <w:lang w:eastAsia="ru-RU" w:bidi="ar-SA"/>
    </w:rPr>
  </w:style>
  <w:style w:type="paragraph" w:styleId="13">
    <w:name w:val="toc 1"/>
    <w:basedOn w:val="a"/>
    <w:next w:val="a"/>
    <w:autoRedefine/>
    <w:uiPriority w:val="39"/>
    <w:unhideWhenUsed/>
    <w:rsid w:val="0013530F"/>
    <w:rPr>
      <w:rFonts w:cs="Mangal"/>
    </w:rPr>
  </w:style>
  <w:style w:type="paragraph" w:styleId="21">
    <w:name w:val="toc 2"/>
    <w:basedOn w:val="a"/>
    <w:next w:val="a"/>
    <w:autoRedefine/>
    <w:uiPriority w:val="39"/>
    <w:unhideWhenUsed/>
    <w:rsid w:val="0013530F"/>
    <w:pPr>
      <w:ind w:left="280"/>
    </w:pPr>
    <w:rPr>
      <w:rFonts w:cs="Mangal"/>
    </w:rPr>
  </w:style>
  <w:style w:type="character" w:styleId="af5">
    <w:name w:val="Hyperlink"/>
    <w:uiPriority w:val="99"/>
    <w:unhideWhenUsed/>
    <w:rsid w:val="0013530F"/>
    <w:rPr>
      <w:color w:val="0563C1"/>
      <w:u w:val="single"/>
    </w:rPr>
  </w:style>
  <w:style w:type="character" w:styleId="af6">
    <w:name w:val="Placeholder Text"/>
    <w:basedOn w:val="a1"/>
    <w:uiPriority w:val="99"/>
    <w:semiHidden/>
    <w:rsid w:val="00E30690"/>
    <w:rPr>
      <w:color w:val="808080"/>
    </w:rPr>
  </w:style>
  <w:style w:type="paragraph" w:styleId="af7">
    <w:name w:val="Balloon Text"/>
    <w:basedOn w:val="a"/>
    <w:link w:val="af8"/>
    <w:uiPriority w:val="99"/>
    <w:semiHidden/>
    <w:unhideWhenUsed/>
    <w:rsid w:val="00F5249D"/>
    <w:rPr>
      <w:rFonts w:ascii="Segoe UI" w:hAnsi="Segoe UI" w:cs="Mangal"/>
      <w:sz w:val="18"/>
      <w:szCs w:val="16"/>
    </w:rPr>
  </w:style>
  <w:style w:type="character" w:customStyle="1" w:styleId="af8">
    <w:name w:val="Текст выноски Знак"/>
    <w:basedOn w:val="a1"/>
    <w:link w:val="af7"/>
    <w:uiPriority w:val="99"/>
    <w:semiHidden/>
    <w:rsid w:val="00F5249D"/>
    <w:rPr>
      <w:rFonts w:ascii="Segoe UI" w:eastAsia="SimSun" w:hAnsi="Segoe UI" w:cs="Mangal"/>
      <w:kern w:val="1"/>
      <w:sz w:val="18"/>
      <w:szCs w:val="16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4882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1F97CC-A4EC-4089-BCDD-2874F65526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6</TotalTime>
  <Pages>30</Pages>
  <Words>5207</Words>
  <Characters>29684</Characters>
  <Application>Microsoft Office Word</Application>
  <DocSecurity>0</DocSecurity>
  <Lines>247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TICAD</Company>
  <LinksUpToDate>false</LinksUpToDate>
  <CharactersWithSpaces>34822</CharactersWithSpaces>
  <SharedDoc>false</SharedDoc>
  <HLinks>
    <vt:vector size="144" baseType="variant">
      <vt:variant>
        <vt:i4>14418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1078374</vt:lpwstr>
      </vt:variant>
      <vt:variant>
        <vt:i4>111417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1078373</vt:lpwstr>
      </vt:variant>
      <vt:variant>
        <vt:i4>10486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1078372</vt:lpwstr>
      </vt:variant>
      <vt:variant>
        <vt:i4>124524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1078371</vt:lpwstr>
      </vt:variant>
      <vt:variant>
        <vt:i4>117970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1078370</vt:lpwstr>
      </vt:variant>
      <vt:variant>
        <vt:i4>176953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1078369</vt:lpwstr>
      </vt:variant>
      <vt:variant>
        <vt:i4>170399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1078368</vt:lpwstr>
      </vt:variant>
      <vt:variant>
        <vt:i4>137631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1078367</vt:lpwstr>
      </vt:variant>
      <vt:variant>
        <vt:i4>131077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1078366</vt:lpwstr>
      </vt:variant>
      <vt:variant>
        <vt:i4>150738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1078365</vt:lpwstr>
      </vt:variant>
      <vt:variant>
        <vt:i4>144185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1078364</vt:lpwstr>
      </vt:variant>
      <vt:variant>
        <vt:i4>11141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1078363</vt:lpwstr>
      </vt:variant>
      <vt:variant>
        <vt:i4>10486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1078362</vt:lpwstr>
      </vt:variant>
      <vt:variant>
        <vt:i4>12452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1078361</vt:lpwstr>
      </vt:variant>
      <vt:variant>
        <vt:i4>117970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1078360</vt:lpwstr>
      </vt:variant>
      <vt:variant>
        <vt:i4>17695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1078359</vt:lpwstr>
      </vt:variant>
      <vt:variant>
        <vt:i4>170399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1078358</vt:lpwstr>
      </vt:variant>
      <vt:variant>
        <vt:i4>13763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1078357</vt:lpwstr>
      </vt:variant>
      <vt:variant>
        <vt:i4>13107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1078356</vt:lpwstr>
      </vt:variant>
      <vt:variant>
        <vt:i4>150738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1078355</vt:lpwstr>
      </vt:variant>
      <vt:variant>
        <vt:i4>14418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1078354</vt:lpwstr>
      </vt:variant>
      <vt:variant>
        <vt:i4>11141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1078353</vt:lpwstr>
      </vt:variant>
      <vt:variant>
        <vt:i4>104863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1078352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107835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Валерьевич Макарук</dc:creator>
  <cp:keywords/>
  <cp:lastModifiedBy>Иван Ефремов</cp:lastModifiedBy>
  <cp:revision>17</cp:revision>
  <cp:lastPrinted>1899-12-31T21:00:00Z</cp:lastPrinted>
  <dcterms:created xsi:type="dcterms:W3CDTF">2023-03-31T13:05:00Z</dcterms:created>
  <dcterms:modified xsi:type="dcterms:W3CDTF">2023-04-22T15:59:00Z</dcterms:modified>
</cp:coreProperties>
</file>